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7CB9A66D"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w:t>
            </w:r>
            <w:ins w:id="1" w:author="32.422_CR0470R2_(Rel-17)_TEI17" w:date="2024-09-16T16:27:00Z">
              <w:r w:rsidR="0016153B">
                <w:rPr>
                  <w:noProof w:val="0"/>
                </w:rPr>
                <w:t>17.14.0</w:t>
              </w:r>
            </w:ins>
            <w:del w:id="2" w:author="32.422_CR0470R2_(Rel-17)_TEI17" w:date="2024-09-16T16:27:00Z">
              <w:r w:rsidDel="0016153B">
                <w:rPr>
                  <w:noProof w:val="0"/>
                </w:rPr>
                <w:delText>17.</w:delText>
              </w:r>
              <w:r w:rsidR="005565CC" w:rsidDel="0016153B">
                <w:rPr>
                  <w:noProof w:val="0"/>
                </w:rPr>
                <w:delText>13</w:delText>
              </w:r>
              <w:r w:rsidDel="0016153B">
                <w:rPr>
                  <w:noProof w:val="0"/>
                </w:rPr>
                <w:delText>.0</w:delText>
              </w:r>
            </w:del>
            <w:r>
              <w:rPr>
                <w:noProof w:val="0"/>
              </w:rPr>
              <w:t xml:space="preserve"> </w:t>
            </w:r>
            <w:r>
              <w:rPr>
                <w:noProof w:val="0"/>
                <w:sz w:val="32"/>
              </w:rPr>
              <w:t>(</w:t>
            </w:r>
            <w:ins w:id="3" w:author="32.422_CR0470R2_(Rel-17)_TEI17" w:date="2024-09-16T16:27:00Z">
              <w:r w:rsidR="0016153B">
                <w:rPr>
                  <w:noProof w:val="0"/>
                  <w:sz w:val="32"/>
                </w:rPr>
                <w:t>2024-09</w:t>
              </w:r>
            </w:ins>
            <w:del w:id="4" w:author="32.422_CR0470R2_(Rel-17)_TEI17" w:date="2024-09-16T16:27:00Z">
              <w:r w:rsidDel="0016153B">
                <w:rPr>
                  <w:noProof w:val="0"/>
                  <w:sz w:val="32"/>
                </w:rPr>
                <w:delText>2024-</w:delText>
              </w:r>
              <w:r w:rsidR="005565CC" w:rsidDel="0016153B">
                <w:rPr>
                  <w:noProof w:val="0"/>
                  <w:sz w:val="32"/>
                </w:rPr>
                <w:delText>06</w:delText>
              </w:r>
            </w:del>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000000" w:rsidP="00D06734">
            <w:pPr>
              <w:pStyle w:val="TAL"/>
            </w:pPr>
            <w:bookmarkStart w:id="5" w:name="_Hlk99699974"/>
            <w:bookmarkEnd w:id="5"/>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15pt;height:95.15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000000" w:rsidP="00D06734">
            <w:pPr>
              <w:pStyle w:val="TAR"/>
            </w:pPr>
            <w:r>
              <w:rPr>
                <w:noProof/>
              </w:rPr>
              <w:pict w14:anchorId="37641C85">
                <v:shape id="Picture 2" o:spid="_x0000_i1026" type="#_x0000_t75" style="width:128.35pt;height:75.15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7"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8"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650 Route des Lucioles - Sophia Antipolis</w:t>
            </w:r>
          </w:p>
          <w:p w14:paraId="0B3F18E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8"/>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9"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7777777" w:rsidR="005A427E" w:rsidRPr="00D91E25" w:rsidRDefault="005A427E" w:rsidP="00D06734">
            <w:pPr>
              <w:pStyle w:val="FP"/>
              <w:jc w:val="center"/>
              <w:rPr>
                <w:noProof/>
                <w:sz w:val="18"/>
              </w:rPr>
            </w:pPr>
            <w:r w:rsidRPr="00D91E25">
              <w:rPr>
                <w:noProof/>
                <w:sz w:val="18"/>
              </w:rPr>
              <w:t xml:space="preserve">© </w:t>
            </w:r>
            <w:r>
              <w:rPr>
                <w:noProof/>
                <w:sz w:val="18"/>
              </w:rPr>
              <w:t>2024</w:t>
            </w:r>
            <w:r w:rsidRPr="00D91E25">
              <w:rPr>
                <w:noProof/>
                <w:sz w:val="18"/>
              </w:rPr>
              <w:t>, 3GPP Organizational Partners (ARIB, ATIS, CCSA, ETSI, TSDSI, TTA, TTC).</w:t>
            </w:r>
            <w:bookmarkStart w:id="10" w:name="copyrightaddon"/>
            <w:bookmarkEnd w:id="10"/>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9"/>
          </w:p>
          <w:p w14:paraId="002D1CF5" w14:textId="77777777" w:rsidR="005A427E" w:rsidRPr="00D91E25" w:rsidRDefault="005A427E" w:rsidP="00D06734"/>
        </w:tc>
      </w:tr>
      <w:bookmarkEnd w:id="7"/>
    </w:tbl>
    <w:p w14:paraId="719FEF16" w14:textId="26AC40F2" w:rsidR="00292C5A" w:rsidRDefault="005A427E">
      <w:pPr>
        <w:pStyle w:val="TT"/>
      </w:pPr>
      <w:r w:rsidRPr="00D91E25">
        <w:br w:type="page"/>
      </w:r>
      <w:r w:rsidR="00292C5A">
        <w:lastRenderedPageBreak/>
        <w:t>Contents</w:t>
      </w:r>
    </w:p>
    <w:p w14:paraId="53676E47" w14:textId="15BF2ABE" w:rsidR="008C55A5" w:rsidRDefault="001B5A14">
      <w:pPr>
        <w:pStyle w:val="TOC1"/>
        <w:rPr>
          <w:rFonts w:ascii="Calibri" w:hAnsi="Calibri"/>
          <w:noProof/>
          <w:kern w:val="2"/>
          <w:szCs w:val="22"/>
          <w:lang w:eastAsia="en-GB"/>
        </w:rPr>
      </w:pPr>
      <w:r>
        <w:fldChar w:fldCharType="begin" w:fldLock="1"/>
      </w:r>
      <w:r>
        <w:instrText xml:space="preserve"> TOC \o \w "1-9"</w:instrText>
      </w:r>
      <w:r>
        <w:fldChar w:fldCharType="separate"/>
      </w:r>
      <w:r w:rsidR="008C55A5">
        <w:rPr>
          <w:noProof/>
        </w:rPr>
        <w:t>Foreword</w:t>
      </w:r>
      <w:r w:rsidR="008C55A5">
        <w:rPr>
          <w:noProof/>
        </w:rPr>
        <w:tab/>
      </w:r>
      <w:r w:rsidR="008C55A5">
        <w:rPr>
          <w:noProof/>
        </w:rPr>
        <w:fldChar w:fldCharType="begin" w:fldLock="1"/>
      </w:r>
      <w:r w:rsidR="008C55A5">
        <w:rPr>
          <w:noProof/>
        </w:rPr>
        <w:instrText xml:space="preserve"> PAGEREF _Toc162449069 \h </w:instrText>
      </w:r>
      <w:r w:rsidR="008C55A5">
        <w:rPr>
          <w:noProof/>
        </w:rPr>
      </w:r>
      <w:r w:rsidR="008C55A5">
        <w:rPr>
          <w:noProof/>
        </w:rPr>
        <w:fldChar w:fldCharType="separate"/>
      </w:r>
      <w:r w:rsidR="008C55A5">
        <w:rPr>
          <w:noProof/>
        </w:rPr>
        <w:t>9</w:t>
      </w:r>
      <w:r w:rsidR="008C55A5">
        <w:rPr>
          <w:noProof/>
        </w:rPr>
        <w:fldChar w:fldCharType="end"/>
      </w:r>
    </w:p>
    <w:p w14:paraId="41FE7176" w14:textId="35842A19" w:rsidR="008C55A5" w:rsidRDefault="008C55A5">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070 \h </w:instrText>
      </w:r>
      <w:r>
        <w:rPr>
          <w:noProof/>
        </w:rPr>
      </w:r>
      <w:r>
        <w:rPr>
          <w:noProof/>
        </w:rPr>
        <w:fldChar w:fldCharType="separate"/>
      </w:r>
      <w:r>
        <w:rPr>
          <w:noProof/>
        </w:rPr>
        <w:t>9</w:t>
      </w:r>
      <w:r>
        <w:rPr>
          <w:noProof/>
        </w:rPr>
        <w:fldChar w:fldCharType="end"/>
      </w:r>
    </w:p>
    <w:p w14:paraId="59538346" w14:textId="71108CB8" w:rsidR="008C55A5" w:rsidRDefault="008C55A5">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071 \h </w:instrText>
      </w:r>
      <w:r>
        <w:rPr>
          <w:noProof/>
        </w:rPr>
      </w:r>
      <w:r>
        <w:rPr>
          <w:noProof/>
        </w:rPr>
        <w:fldChar w:fldCharType="separate"/>
      </w:r>
      <w:r>
        <w:rPr>
          <w:noProof/>
        </w:rPr>
        <w:t>11</w:t>
      </w:r>
      <w:r>
        <w:rPr>
          <w:noProof/>
        </w:rPr>
        <w:fldChar w:fldCharType="end"/>
      </w:r>
    </w:p>
    <w:p w14:paraId="73DFF23D" w14:textId="2F9BF6DA" w:rsidR="008C55A5" w:rsidRDefault="008C55A5">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072 \h </w:instrText>
      </w:r>
      <w:r>
        <w:rPr>
          <w:noProof/>
        </w:rPr>
      </w:r>
      <w:r>
        <w:rPr>
          <w:noProof/>
        </w:rPr>
        <w:fldChar w:fldCharType="separate"/>
      </w:r>
      <w:r>
        <w:rPr>
          <w:noProof/>
        </w:rPr>
        <w:t>11</w:t>
      </w:r>
      <w:r>
        <w:rPr>
          <w:noProof/>
        </w:rPr>
        <w:fldChar w:fldCharType="end"/>
      </w:r>
    </w:p>
    <w:p w14:paraId="715CF7E2" w14:textId="32D6A721" w:rsidR="008C55A5" w:rsidRDefault="008C55A5">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073 \h </w:instrText>
      </w:r>
      <w:r>
        <w:rPr>
          <w:noProof/>
        </w:rPr>
      </w:r>
      <w:r>
        <w:rPr>
          <w:noProof/>
        </w:rPr>
        <w:fldChar w:fldCharType="separate"/>
      </w:r>
      <w:r>
        <w:rPr>
          <w:noProof/>
        </w:rPr>
        <w:t>14</w:t>
      </w:r>
      <w:r>
        <w:rPr>
          <w:noProof/>
        </w:rPr>
        <w:fldChar w:fldCharType="end"/>
      </w:r>
    </w:p>
    <w:p w14:paraId="169E7E55" w14:textId="46FF404B" w:rsidR="008C55A5" w:rsidRDefault="008C55A5">
      <w:pPr>
        <w:pStyle w:val="TOC2"/>
        <w:rPr>
          <w:rFonts w:ascii="Calibri" w:hAnsi="Calibri"/>
          <w:noProof/>
          <w:kern w:val="2"/>
          <w:sz w:val="22"/>
          <w:szCs w:val="22"/>
          <w:lang w:eastAsia="en-GB"/>
        </w:rPr>
      </w:pPr>
      <w:r w:rsidRPr="006A4A0E">
        <w:rPr>
          <w:noProof/>
          <w:kern w:val="2"/>
          <w:lang w:eastAsia="zh-CN"/>
        </w:rPr>
        <w:t>3.1</w:t>
      </w:r>
      <w:r w:rsidRPr="006A4A0E">
        <w:rPr>
          <w:noProof/>
          <w:kern w:val="2"/>
          <w:lang w:eastAsia="zh-CN"/>
        </w:rPr>
        <w:tab/>
        <w:t>Definitions</w:t>
      </w:r>
      <w:r>
        <w:rPr>
          <w:noProof/>
        </w:rPr>
        <w:tab/>
      </w:r>
      <w:r>
        <w:rPr>
          <w:noProof/>
        </w:rPr>
        <w:fldChar w:fldCharType="begin" w:fldLock="1"/>
      </w:r>
      <w:r>
        <w:rPr>
          <w:noProof/>
        </w:rPr>
        <w:instrText xml:space="preserve"> PAGEREF _Toc162449074 \h </w:instrText>
      </w:r>
      <w:r>
        <w:rPr>
          <w:noProof/>
        </w:rPr>
      </w:r>
      <w:r>
        <w:rPr>
          <w:noProof/>
        </w:rPr>
        <w:fldChar w:fldCharType="separate"/>
      </w:r>
      <w:r>
        <w:rPr>
          <w:noProof/>
        </w:rPr>
        <w:t>14</w:t>
      </w:r>
      <w:r>
        <w:rPr>
          <w:noProof/>
        </w:rPr>
        <w:fldChar w:fldCharType="end"/>
      </w:r>
    </w:p>
    <w:p w14:paraId="596145A4" w14:textId="6386F464" w:rsidR="008C55A5" w:rsidRDefault="008C55A5">
      <w:pPr>
        <w:pStyle w:val="TOC2"/>
        <w:rPr>
          <w:rFonts w:ascii="Calibri" w:hAnsi="Calibri"/>
          <w:noProof/>
          <w:kern w:val="2"/>
          <w:sz w:val="22"/>
          <w:szCs w:val="22"/>
          <w:lang w:eastAsia="en-GB"/>
        </w:rPr>
      </w:pPr>
      <w:r w:rsidRPr="006A4A0E">
        <w:rPr>
          <w:noProof/>
          <w:kern w:val="2"/>
          <w:lang w:eastAsia="zh-CN"/>
        </w:rPr>
        <w:t>3.2</w:t>
      </w:r>
      <w:r w:rsidRPr="006A4A0E">
        <w:rPr>
          <w:noProof/>
          <w:kern w:val="2"/>
          <w:lang w:eastAsia="zh-CN"/>
        </w:rPr>
        <w:tab/>
        <w:t>Abbreviations</w:t>
      </w:r>
      <w:r>
        <w:rPr>
          <w:noProof/>
        </w:rPr>
        <w:tab/>
      </w:r>
      <w:r>
        <w:rPr>
          <w:noProof/>
        </w:rPr>
        <w:fldChar w:fldCharType="begin" w:fldLock="1"/>
      </w:r>
      <w:r>
        <w:rPr>
          <w:noProof/>
        </w:rPr>
        <w:instrText xml:space="preserve"> PAGEREF _Toc162449075 \h </w:instrText>
      </w:r>
      <w:r>
        <w:rPr>
          <w:noProof/>
        </w:rPr>
      </w:r>
      <w:r>
        <w:rPr>
          <w:noProof/>
        </w:rPr>
        <w:fldChar w:fldCharType="separate"/>
      </w:r>
      <w:r>
        <w:rPr>
          <w:noProof/>
        </w:rPr>
        <w:t>14</w:t>
      </w:r>
      <w:r>
        <w:rPr>
          <w:noProof/>
        </w:rPr>
        <w:fldChar w:fldCharType="end"/>
      </w:r>
    </w:p>
    <w:p w14:paraId="03B9785A" w14:textId="5E8D78C4" w:rsidR="008C55A5" w:rsidRDefault="008C55A5">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076 \h </w:instrText>
      </w:r>
      <w:r>
        <w:rPr>
          <w:noProof/>
        </w:rPr>
      </w:r>
      <w:r>
        <w:rPr>
          <w:noProof/>
        </w:rPr>
        <w:fldChar w:fldCharType="separate"/>
      </w:r>
      <w:r>
        <w:rPr>
          <w:noProof/>
        </w:rPr>
        <w:t>15</w:t>
      </w:r>
      <w:r>
        <w:rPr>
          <w:noProof/>
        </w:rPr>
        <w:fldChar w:fldCharType="end"/>
      </w:r>
    </w:p>
    <w:p w14:paraId="7D4ACB04" w14:textId="7C642E29" w:rsidR="008C55A5" w:rsidRDefault="008C55A5">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077 \h </w:instrText>
      </w:r>
      <w:r>
        <w:rPr>
          <w:noProof/>
        </w:rPr>
      </w:r>
      <w:r>
        <w:rPr>
          <w:noProof/>
        </w:rPr>
        <w:fldChar w:fldCharType="separate"/>
      </w:r>
      <w:r>
        <w:rPr>
          <w:noProof/>
        </w:rPr>
        <w:t>15</w:t>
      </w:r>
      <w:r>
        <w:rPr>
          <w:noProof/>
        </w:rPr>
        <w:fldChar w:fldCharType="end"/>
      </w:r>
    </w:p>
    <w:p w14:paraId="395B4CBE" w14:textId="39E88FF0" w:rsidR="008C55A5" w:rsidRDefault="008C55A5">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078 \h </w:instrText>
      </w:r>
      <w:r>
        <w:rPr>
          <w:noProof/>
        </w:rPr>
      </w:r>
      <w:r>
        <w:rPr>
          <w:noProof/>
        </w:rPr>
        <w:fldChar w:fldCharType="separate"/>
      </w:r>
      <w:r>
        <w:rPr>
          <w:noProof/>
        </w:rPr>
        <w:t>15</w:t>
      </w:r>
      <w:r>
        <w:rPr>
          <w:noProof/>
        </w:rPr>
        <w:fldChar w:fldCharType="end"/>
      </w:r>
    </w:p>
    <w:p w14:paraId="7E9BEB43" w14:textId="26B40A25" w:rsidR="008C55A5" w:rsidRDefault="008C55A5">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079 \h </w:instrText>
      </w:r>
      <w:r>
        <w:rPr>
          <w:noProof/>
        </w:rPr>
      </w:r>
      <w:r>
        <w:rPr>
          <w:noProof/>
        </w:rPr>
        <w:fldChar w:fldCharType="separate"/>
      </w:r>
      <w:r>
        <w:rPr>
          <w:noProof/>
        </w:rPr>
        <w:t>15</w:t>
      </w:r>
      <w:r>
        <w:rPr>
          <w:noProof/>
        </w:rPr>
        <w:fldChar w:fldCharType="end"/>
      </w:r>
    </w:p>
    <w:p w14:paraId="3E9D6C2A" w14:textId="67D0EB42" w:rsidR="008C55A5" w:rsidRDefault="008C55A5">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080 \h </w:instrText>
      </w:r>
      <w:r>
        <w:rPr>
          <w:noProof/>
        </w:rPr>
      </w:r>
      <w:r>
        <w:rPr>
          <w:noProof/>
        </w:rPr>
        <w:fldChar w:fldCharType="separate"/>
      </w:r>
      <w:r>
        <w:rPr>
          <w:noProof/>
        </w:rPr>
        <w:t>15</w:t>
      </w:r>
      <w:r>
        <w:rPr>
          <w:noProof/>
        </w:rPr>
        <w:fldChar w:fldCharType="end"/>
      </w:r>
    </w:p>
    <w:p w14:paraId="384B66CB" w14:textId="680E673D" w:rsidR="008C55A5" w:rsidRDefault="008C55A5">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081 \h </w:instrText>
      </w:r>
      <w:r>
        <w:rPr>
          <w:noProof/>
        </w:rPr>
      </w:r>
      <w:r>
        <w:rPr>
          <w:noProof/>
        </w:rPr>
        <w:fldChar w:fldCharType="separate"/>
      </w:r>
      <w:r>
        <w:rPr>
          <w:noProof/>
        </w:rPr>
        <w:t>16</w:t>
      </w:r>
      <w:r>
        <w:rPr>
          <w:noProof/>
        </w:rPr>
        <w:fldChar w:fldCharType="end"/>
      </w:r>
    </w:p>
    <w:p w14:paraId="3FB343ED" w14:textId="5AD3CCF9" w:rsidR="008C55A5" w:rsidRDefault="008C55A5">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082 \h </w:instrText>
      </w:r>
      <w:r>
        <w:rPr>
          <w:noProof/>
        </w:rPr>
      </w:r>
      <w:r>
        <w:rPr>
          <w:noProof/>
        </w:rPr>
        <w:fldChar w:fldCharType="separate"/>
      </w:r>
      <w:r>
        <w:rPr>
          <w:noProof/>
        </w:rPr>
        <w:t>18</w:t>
      </w:r>
      <w:r>
        <w:rPr>
          <w:noProof/>
        </w:rPr>
        <w:fldChar w:fldCharType="end"/>
      </w:r>
    </w:p>
    <w:p w14:paraId="5B41AE31" w14:textId="7A7B00F6" w:rsidR="008C55A5" w:rsidRDefault="008C55A5">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2449083 \h </w:instrText>
      </w:r>
      <w:r>
        <w:rPr>
          <w:noProof/>
        </w:rPr>
      </w:r>
      <w:r>
        <w:rPr>
          <w:noProof/>
        </w:rPr>
        <w:fldChar w:fldCharType="separate"/>
      </w:r>
      <w:r>
        <w:rPr>
          <w:noProof/>
        </w:rPr>
        <w:t>18</w:t>
      </w:r>
      <w:r>
        <w:rPr>
          <w:noProof/>
        </w:rPr>
        <w:fldChar w:fldCharType="end"/>
      </w:r>
    </w:p>
    <w:p w14:paraId="01C47881" w14:textId="17349971" w:rsidR="008C55A5" w:rsidRDefault="008C55A5">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084 \h </w:instrText>
      </w:r>
      <w:r>
        <w:rPr>
          <w:noProof/>
        </w:rPr>
      </w:r>
      <w:r>
        <w:rPr>
          <w:noProof/>
        </w:rPr>
        <w:fldChar w:fldCharType="separate"/>
      </w:r>
      <w:r>
        <w:rPr>
          <w:noProof/>
        </w:rPr>
        <w:t>21</w:t>
      </w:r>
      <w:r>
        <w:rPr>
          <w:noProof/>
        </w:rPr>
        <w:fldChar w:fldCharType="end"/>
      </w:r>
    </w:p>
    <w:p w14:paraId="694F9326" w14:textId="55EDD328" w:rsidR="008C55A5" w:rsidRDefault="008C55A5">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085 \h </w:instrText>
      </w:r>
      <w:r>
        <w:rPr>
          <w:noProof/>
        </w:rPr>
      </w:r>
      <w:r>
        <w:rPr>
          <w:noProof/>
        </w:rPr>
        <w:fldChar w:fldCharType="separate"/>
      </w:r>
      <w:r>
        <w:rPr>
          <w:noProof/>
        </w:rPr>
        <w:t>22</w:t>
      </w:r>
      <w:r>
        <w:rPr>
          <w:noProof/>
        </w:rPr>
        <w:fldChar w:fldCharType="end"/>
      </w:r>
    </w:p>
    <w:p w14:paraId="2CCD120B" w14:textId="4811D7D4" w:rsidR="008C55A5" w:rsidRDefault="008C55A5">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086 \h </w:instrText>
      </w:r>
      <w:r>
        <w:rPr>
          <w:noProof/>
        </w:rPr>
      </w:r>
      <w:r>
        <w:rPr>
          <w:noProof/>
        </w:rPr>
        <w:fldChar w:fldCharType="separate"/>
      </w:r>
      <w:r>
        <w:rPr>
          <w:noProof/>
        </w:rPr>
        <w:t>22</w:t>
      </w:r>
      <w:r>
        <w:rPr>
          <w:noProof/>
        </w:rPr>
        <w:fldChar w:fldCharType="end"/>
      </w:r>
    </w:p>
    <w:p w14:paraId="5239F66E" w14:textId="240F03BA" w:rsidR="008C55A5" w:rsidRDefault="008C55A5">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087 \h </w:instrText>
      </w:r>
      <w:r>
        <w:rPr>
          <w:noProof/>
        </w:rPr>
      </w:r>
      <w:r>
        <w:rPr>
          <w:noProof/>
        </w:rPr>
        <w:fldChar w:fldCharType="separate"/>
      </w:r>
      <w:r>
        <w:rPr>
          <w:noProof/>
        </w:rPr>
        <w:t>22</w:t>
      </w:r>
      <w:r>
        <w:rPr>
          <w:noProof/>
        </w:rPr>
        <w:fldChar w:fldCharType="end"/>
      </w:r>
    </w:p>
    <w:p w14:paraId="14AFA9EA" w14:textId="336104BE" w:rsidR="008C55A5" w:rsidRDefault="008C55A5">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088 \h </w:instrText>
      </w:r>
      <w:r>
        <w:rPr>
          <w:noProof/>
        </w:rPr>
      </w:r>
      <w:r>
        <w:rPr>
          <w:noProof/>
        </w:rPr>
        <w:fldChar w:fldCharType="separate"/>
      </w:r>
      <w:r>
        <w:rPr>
          <w:noProof/>
        </w:rPr>
        <w:t>23</w:t>
      </w:r>
      <w:r>
        <w:rPr>
          <w:noProof/>
        </w:rPr>
        <w:fldChar w:fldCharType="end"/>
      </w:r>
    </w:p>
    <w:p w14:paraId="32162237" w14:textId="3A8555F6" w:rsidR="008C55A5" w:rsidRDefault="008C55A5">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089 \h </w:instrText>
      </w:r>
      <w:r>
        <w:rPr>
          <w:noProof/>
        </w:rPr>
      </w:r>
      <w:r>
        <w:rPr>
          <w:noProof/>
        </w:rPr>
        <w:fldChar w:fldCharType="separate"/>
      </w:r>
      <w:r>
        <w:rPr>
          <w:noProof/>
        </w:rPr>
        <w:t>27</w:t>
      </w:r>
      <w:r>
        <w:rPr>
          <w:noProof/>
        </w:rPr>
        <w:fldChar w:fldCharType="end"/>
      </w:r>
    </w:p>
    <w:p w14:paraId="162B7844" w14:textId="7D55D955" w:rsidR="008C55A5" w:rsidRDefault="008C55A5">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090 \h </w:instrText>
      </w:r>
      <w:r>
        <w:rPr>
          <w:noProof/>
        </w:rPr>
      </w:r>
      <w:r>
        <w:rPr>
          <w:noProof/>
        </w:rPr>
        <w:fldChar w:fldCharType="separate"/>
      </w:r>
      <w:r>
        <w:rPr>
          <w:noProof/>
        </w:rPr>
        <w:t>30</w:t>
      </w:r>
      <w:r>
        <w:rPr>
          <w:noProof/>
        </w:rPr>
        <w:fldChar w:fldCharType="end"/>
      </w:r>
    </w:p>
    <w:p w14:paraId="1CB18BD7" w14:textId="2F5DEC48" w:rsidR="008C55A5" w:rsidRDefault="008C55A5">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091 \h </w:instrText>
      </w:r>
      <w:r>
        <w:rPr>
          <w:noProof/>
        </w:rPr>
      </w:r>
      <w:r>
        <w:rPr>
          <w:noProof/>
        </w:rPr>
        <w:fldChar w:fldCharType="separate"/>
      </w:r>
      <w:r>
        <w:rPr>
          <w:noProof/>
        </w:rPr>
        <w:t>30</w:t>
      </w:r>
      <w:r>
        <w:rPr>
          <w:noProof/>
        </w:rPr>
        <w:fldChar w:fldCharType="end"/>
      </w:r>
    </w:p>
    <w:p w14:paraId="624E875A" w14:textId="71EEBAB6" w:rsidR="008C55A5" w:rsidRDefault="008C55A5">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092 \h </w:instrText>
      </w:r>
      <w:r>
        <w:rPr>
          <w:noProof/>
        </w:rPr>
      </w:r>
      <w:r>
        <w:rPr>
          <w:noProof/>
        </w:rPr>
        <w:fldChar w:fldCharType="separate"/>
      </w:r>
      <w:r>
        <w:rPr>
          <w:noProof/>
        </w:rPr>
        <w:t>31</w:t>
      </w:r>
      <w:r>
        <w:rPr>
          <w:noProof/>
        </w:rPr>
        <w:fldChar w:fldCharType="end"/>
      </w:r>
    </w:p>
    <w:p w14:paraId="79AB7623" w14:textId="60E68C69" w:rsidR="008C55A5" w:rsidRDefault="008C55A5">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093 \h </w:instrText>
      </w:r>
      <w:r>
        <w:rPr>
          <w:noProof/>
        </w:rPr>
      </w:r>
      <w:r>
        <w:rPr>
          <w:noProof/>
        </w:rPr>
        <w:fldChar w:fldCharType="separate"/>
      </w:r>
      <w:r>
        <w:rPr>
          <w:noProof/>
        </w:rPr>
        <w:t>31</w:t>
      </w:r>
      <w:r>
        <w:rPr>
          <w:noProof/>
        </w:rPr>
        <w:fldChar w:fldCharType="end"/>
      </w:r>
    </w:p>
    <w:p w14:paraId="41E012E1" w14:textId="1801EDCE" w:rsidR="008C55A5" w:rsidRDefault="008C55A5">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094 \h </w:instrText>
      </w:r>
      <w:r>
        <w:rPr>
          <w:noProof/>
        </w:rPr>
      </w:r>
      <w:r>
        <w:rPr>
          <w:noProof/>
        </w:rPr>
        <w:fldChar w:fldCharType="separate"/>
      </w:r>
      <w:r>
        <w:rPr>
          <w:noProof/>
        </w:rPr>
        <w:t>31</w:t>
      </w:r>
      <w:r>
        <w:rPr>
          <w:noProof/>
        </w:rPr>
        <w:fldChar w:fldCharType="end"/>
      </w:r>
    </w:p>
    <w:p w14:paraId="4C410672" w14:textId="364CD1D9" w:rsidR="008C55A5" w:rsidRDefault="008C55A5">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2449095 \h </w:instrText>
      </w:r>
      <w:r>
        <w:rPr>
          <w:noProof/>
        </w:rPr>
      </w:r>
      <w:r>
        <w:rPr>
          <w:noProof/>
        </w:rPr>
        <w:fldChar w:fldCharType="separate"/>
      </w:r>
      <w:r>
        <w:rPr>
          <w:noProof/>
        </w:rPr>
        <w:t>35</w:t>
      </w:r>
      <w:r>
        <w:rPr>
          <w:noProof/>
        </w:rPr>
        <w:fldChar w:fldCharType="end"/>
      </w:r>
    </w:p>
    <w:p w14:paraId="75A132E8" w14:textId="5DC98DA8" w:rsidR="008C55A5" w:rsidRDefault="008C55A5">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096 \h </w:instrText>
      </w:r>
      <w:r>
        <w:rPr>
          <w:noProof/>
        </w:rPr>
      </w:r>
      <w:r>
        <w:rPr>
          <w:noProof/>
        </w:rPr>
        <w:fldChar w:fldCharType="separate"/>
      </w:r>
      <w:r>
        <w:rPr>
          <w:noProof/>
        </w:rPr>
        <w:t>37</w:t>
      </w:r>
      <w:r>
        <w:rPr>
          <w:noProof/>
        </w:rPr>
        <w:fldChar w:fldCharType="end"/>
      </w:r>
    </w:p>
    <w:p w14:paraId="442AD2E9" w14:textId="4A403E9A" w:rsidR="008C55A5" w:rsidRDefault="008C55A5">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097 \h </w:instrText>
      </w:r>
      <w:r>
        <w:rPr>
          <w:noProof/>
        </w:rPr>
      </w:r>
      <w:r>
        <w:rPr>
          <w:noProof/>
        </w:rPr>
        <w:fldChar w:fldCharType="separate"/>
      </w:r>
      <w:r>
        <w:rPr>
          <w:noProof/>
        </w:rPr>
        <w:t>37</w:t>
      </w:r>
      <w:r>
        <w:rPr>
          <w:noProof/>
        </w:rPr>
        <w:fldChar w:fldCharType="end"/>
      </w:r>
    </w:p>
    <w:p w14:paraId="39EA0C63" w14:textId="333AF0C6" w:rsidR="008C55A5" w:rsidRDefault="008C55A5">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098 \h </w:instrText>
      </w:r>
      <w:r>
        <w:rPr>
          <w:noProof/>
        </w:rPr>
      </w:r>
      <w:r>
        <w:rPr>
          <w:noProof/>
        </w:rPr>
        <w:fldChar w:fldCharType="separate"/>
      </w:r>
      <w:r>
        <w:rPr>
          <w:noProof/>
        </w:rPr>
        <w:t>37</w:t>
      </w:r>
      <w:r>
        <w:rPr>
          <w:noProof/>
        </w:rPr>
        <w:fldChar w:fldCharType="end"/>
      </w:r>
    </w:p>
    <w:p w14:paraId="62EA0057" w14:textId="040D3EE5" w:rsidR="008C55A5" w:rsidRDefault="008C55A5">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099 \h </w:instrText>
      </w:r>
      <w:r>
        <w:rPr>
          <w:noProof/>
        </w:rPr>
      </w:r>
      <w:r>
        <w:rPr>
          <w:noProof/>
        </w:rPr>
        <w:fldChar w:fldCharType="separate"/>
      </w:r>
      <w:r>
        <w:rPr>
          <w:noProof/>
        </w:rPr>
        <w:t>37</w:t>
      </w:r>
      <w:r>
        <w:rPr>
          <w:noProof/>
        </w:rPr>
        <w:fldChar w:fldCharType="end"/>
      </w:r>
    </w:p>
    <w:p w14:paraId="461BE34B" w14:textId="41E205CC" w:rsidR="008C55A5" w:rsidRDefault="008C55A5">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100 \h </w:instrText>
      </w:r>
      <w:r>
        <w:rPr>
          <w:noProof/>
        </w:rPr>
      </w:r>
      <w:r>
        <w:rPr>
          <w:noProof/>
        </w:rPr>
        <w:fldChar w:fldCharType="separate"/>
      </w:r>
      <w:r>
        <w:rPr>
          <w:noProof/>
        </w:rPr>
        <w:t>39</w:t>
      </w:r>
      <w:r>
        <w:rPr>
          <w:noProof/>
        </w:rPr>
        <w:fldChar w:fldCharType="end"/>
      </w:r>
    </w:p>
    <w:p w14:paraId="36EB9E58" w14:textId="7725C9FB" w:rsidR="008C55A5" w:rsidRDefault="008C55A5">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101 \h </w:instrText>
      </w:r>
      <w:r>
        <w:rPr>
          <w:noProof/>
        </w:rPr>
      </w:r>
      <w:r>
        <w:rPr>
          <w:noProof/>
        </w:rPr>
        <w:fldChar w:fldCharType="separate"/>
      </w:r>
      <w:r>
        <w:rPr>
          <w:noProof/>
        </w:rPr>
        <w:t>40</w:t>
      </w:r>
      <w:r>
        <w:rPr>
          <w:noProof/>
        </w:rPr>
        <w:fldChar w:fldCharType="end"/>
      </w:r>
    </w:p>
    <w:p w14:paraId="0826779B" w14:textId="74782730" w:rsidR="008C55A5" w:rsidRDefault="008C55A5">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102 \h </w:instrText>
      </w:r>
      <w:r>
        <w:rPr>
          <w:noProof/>
        </w:rPr>
      </w:r>
      <w:r>
        <w:rPr>
          <w:noProof/>
        </w:rPr>
        <w:fldChar w:fldCharType="separate"/>
      </w:r>
      <w:r>
        <w:rPr>
          <w:noProof/>
        </w:rPr>
        <w:t>42</w:t>
      </w:r>
      <w:r>
        <w:rPr>
          <w:noProof/>
        </w:rPr>
        <w:fldChar w:fldCharType="end"/>
      </w:r>
    </w:p>
    <w:p w14:paraId="46C71C6C" w14:textId="7EA851BD" w:rsidR="008C55A5" w:rsidRDefault="008C55A5">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103 \h </w:instrText>
      </w:r>
      <w:r>
        <w:rPr>
          <w:noProof/>
        </w:rPr>
      </w:r>
      <w:r>
        <w:rPr>
          <w:noProof/>
        </w:rPr>
        <w:fldChar w:fldCharType="separate"/>
      </w:r>
      <w:r>
        <w:rPr>
          <w:noProof/>
        </w:rPr>
        <w:t>42</w:t>
      </w:r>
      <w:r>
        <w:rPr>
          <w:noProof/>
        </w:rPr>
        <w:fldChar w:fldCharType="end"/>
      </w:r>
    </w:p>
    <w:p w14:paraId="5F9A2E07" w14:textId="32A8A30A" w:rsidR="008C55A5" w:rsidRDefault="008C55A5">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104 \h </w:instrText>
      </w:r>
      <w:r>
        <w:rPr>
          <w:noProof/>
        </w:rPr>
      </w:r>
      <w:r>
        <w:rPr>
          <w:noProof/>
        </w:rPr>
        <w:fldChar w:fldCharType="separate"/>
      </w:r>
      <w:r>
        <w:rPr>
          <w:noProof/>
        </w:rPr>
        <w:t>46</w:t>
      </w:r>
      <w:r>
        <w:rPr>
          <w:noProof/>
        </w:rPr>
        <w:fldChar w:fldCharType="end"/>
      </w:r>
    </w:p>
    <w:p w14:paraId="38E4B7BB" w14:textId="4AA90FBF" w:rsidR="008C55A5" w:rsidRDefault="008C55A5">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105 \h </w:instrText>
      </w:r>
      <w:r>
        <w:rPr>
          <w:noProof/>
        </w:rPr>
      </w:r>
      <w:r>
        <w:rPr>
          <w:noProof/>
        </w:rPr>
        <w:fldChar w:fldCharType="separate"/>
      </w:r>
      <w:r>
        <w:rPr>
          <w:noProof/>
        </w:rPr>
        <w:t>47</w:t>
      </w:r>
      <w:r>
        <w:rPr>
          <w:noProof/>
        </w:rPr>
        <w:fldChar w:fldCharType="end"/>
      </w:r>
    </w:p>
    <w:p w14:paraId="39695E12" w14:textId="1A726FA4" w:rsidR="008C55A5" w:rsidRDefault="008C55A5">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106 \h </w:instrText>
      </w:r>
      <w:r>
        <w:rPr>
          <w:noProof/>
        </w:rPr>
      </w:r>
      <w:r>
        <w:rPr>
          <w:noProof/>
        </w:rPr>
        <w:fldChar w:fldCharType="separate"/>
      </w:r>
      <w:r>
        <w:rPr>
          <w:noProof/>
        </w:rPr>
        <w:t>47</w:t>
      </w:r>
      <w:r>
        <w:rPr>
          <w:noProof/>
        </w:rPr>
        <w:fldChar w:fldCharType="end"/>
      </w:r>
    </w:p>
    <w:p w14:paraId="1A4AA9EA" w14:textId="44CBE6EC" w:rsidR="008C55A5" w:rsidRDefault="008C55A5">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107 \h </w:instrText>
      </w:r>
      <w:r>
        <w:rPr>
          <w:noProof/>
        </w:rPr>
      </w:r>
      <w:r>
        <w:rPr>
          <w:noProof/>
        </w:rPr>
        <w:fldChar w:fldCharType="separate"/>
      </w:r>
      <w:r>
        <w:rPr>
          <w:noProof/>
        </w:rPr>
        <w:t>47</w:t>
      </w:r>
      <w:r>
        <w:rPr>
          <w:noProof/>
        </w:rPr>
        <w:fldChar w:fldCharType="end"/>
      </w:r>
    </w:p>
    <w:p w14:paraId="3D653386" w14:textId="7BF9D27C" w:rsidR="008C55A5" w:rsidRDefault="008C55A5">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108 \h </w:instrText>
      </w:r>
      <w:r>
        <w:rPr>
          <w:noProof/>
        </w:rPr>
      </w:r>
      <w:r>
        <w:rPr>
          <w:noProof/>
        </w:rPr>
        <w:fldChar w:fldCharType="separate"/>
      </w:r>
      <w:r>
        <w:rPr>
          <w:noProof/>
        </w:rPr>
        <w:t>47</w:t>
      </w:r>
      <w:r>
        <w:rPr>
          <w:noProof/>
        </w:rPr>
        <w:fldChar w:fldCharType="end"/>
      </w:r>
    </w:p>
    <w:p w14:paraId="6E767A63" w14:textId="29C88004" w:rsidR="008C55A5" w:rsidRDefault="008C55A5">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109 \h </w:instrText>
      </w:r>
      <w:r>
        <w:rPr>
          <w:noProof/>
        </w:rPr>
      </w:r>
      <w:r>
        <w:rPr>
          <w:noProof/>
        </w:rPr>
        <w:fldChar w:fldCharType="separate"/>
      </w:r>
      <w:r>
        <w:rPr>
          <w:noProof/>
        </w:rPr>
        <w:t>49</w:t>
      </w:r>
      <w:r>
        <w:rPr>
          <w:noProof/>
        </w:rPr>
        <w:fldChar w:fldCharType="end"/>
      </w:r>
    </w:p>
    <w:p w14:paraId="52421895" w14:textId="551FE629" w:rsidR="008C55A5" w:rsidRDefault="008C55A5">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110 \h </w:instrText>
      </w:r>
      <w:r>
        <w:rPr>
          <w:noProof/>
        </w:rPr>
      </w:r>
      <w:r>
        <w:rPr>
          <w:noProof/>
        </w:rPr>
        <w:fldChar w:fldCharType="separate"/>
      </w:r>
      <w:r>
        <w:rPr>
          <w:noProof/>
        </w:rPr>
        <w:t>53</w:t>
      </w:r>
      <w:r>
        <w:rPr>
          <w:noProof/>
        </w:rPr>
        <w:fldChar w:fldCharType="end"/>
      </w:r>
    </w:p>
    <w:p w14:paraId="4CB5E644" w14:textId="421E1179" w:rsidR="008C55A5" w:rsidRDefault="008C55A5">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54</w:t>
      </w:r>
      <w:r>
        <w:rPr>
          <w:noProof/>
        </w:rPr>
        <w:fldChar w:fldCharType="end"/>
      </w:r>
    </w:p>
    <w:p w14:paraId="794FAC3F" w14:textId="215268EC" w:rsidR="008C55A5" w:rsidRDefault="008C55A5">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55</w:t>
      </w:r>
      <w:r>
        <w:rPr>
          <w:noProof/>
        </w:rPr>
        <w:fldChar w:fldCharType="end"/>
      </w:r>
    </w:p>
    <w:p w14:paraId="008FDC29" w14:textId="0599B8AE" w:rsidR="008C55A5" w:rsidRDefault="008C55A5">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55</w:t>
      </w:r>
      <w:r>
        <w:rPr>
          <w:noProof/>
        </w:rPr>
        <w:fldChar w:fldCharType="end"/>
      </w:r>
    </w:p>
    <w:p w14:paraId="29FDBA55" w14:textId="25D93B8F" w:rsidR="008C55A5" w:rsidRDefault="008C55A5">
      <w:pPr>
        <w:pStyle w:val="TOC5"/>
        <w:rPr>
          <w:rFonts w:ascii="Calibri" w:hAnsi="Calibri"/>
          <w:noProof/>
          <w:kern w:val="2"/>
          <w:sz w:val="22"/>
          <w:szCs w:val="22"/>
          <w:lang w:eastAsia="en-GB"/>
        </w:rPr>
      </w:pPr>
      <w:r w:rsidRPr="006A4A0E">
        <w:rPr>
          <w:rFonts w:cs="Arial"/>
          <w:noProof/>
        </w:rPr>
        <w:t>4.1.2.10.2</w:t>
      </w:r>
      <w:r>
        <w:rPr>
          <w:noProof/>
        </w:rPr>
        <w:tab/>
        <w:t xml:space="preserve">UE attached to EPC via </w:t>
      </w:r>
      <w:r w:rsidRPr="006A4A0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58</w:t>
      </w:r>
      <w:r>
        <w:rPr>
          <w:noProof/>
        </w:rPr>
        <w:fldChar w:fldCharType="end"/>
      </w:r>
    </w:p>
    <w:p w14:paraId="05E21385" w14:textId="7BD84E58" w:rsidR="008C55A5" w:rsidRDefault="008C55A5">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59</w:t>
      </w:r>
      <w:r>
        <w:rPr>
          <w:noProof/>
        </w:rPr>
        <w:fldChar w:fldCharType="end"/>
      </w:r>
    </w:p>
    <w:p w14:paraId="4D137C9E" w14:textId="2CB792B5" w:rsidR="008C55A5" w:rsidRDefault="008C55A5">
      <w:pPr>
        <w:pStyle w:val="TOC5"/>
        <w:rPr>
          <w:rFonts w:ascii="Calibri" w:hAnsi="Calibri"/>
          <w:noProof/>
          <w:kern w:val="2"/>
          <w:sz w:val="22"/>
          <w:szCs w:val="22"/>
          <w:lang w:eastAsia="en-GB"/>
        </w:rPr>
      </w:pPr>
      <w:r w:rsidRPr="006A4A0E">
        <w:rPr>
          <w:noProof/>
          <w:lang w:val="nb-NO"/>
        </w:rPr>
        <w:t>4.1.2.10.4</w:t>
      </w:r>
      <w:r w:rsidRPr="006A4A0E">
        <w:rPr>
          <w:noProof/>
          <w:lang w:val="nb-NO"/>
        </w:rPr>
        <w:tab/>
        <w:t>Inter-RAT handover from E-UTRAN to UTRAN</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61</w:t>
      </w:r>
      <w:r>
        <w:rPr>
          <w:noProof/>
        </w:rPr>
        <w:fldChar w:fldCharType="end"/>
      </w:r>
    </w:p>
    <w:p w14:paraId="7FA08A6E" w14:textId="11EBC135" w:rsidR="008C55A5" w:rsidRDefault="008C55A5">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63</w:t>
      </w:r>
      <w:r>
        <w:rPr>
          <w:noProof/>
        </w:rPr>
        <w:fldChar w:fldCharType="end"/>
      </w:r>
    </w:p>
    <w:p w14:paraId="4CEB9BFD" w14:textId="4D68F68A" w:rsidR="008C55A5" w:rsidRDefault="008C55A5">
      <w:pPr>
        <w:pStyle w:val="TOC4"/>
        <w:rPr>
          <w:rFonts w:ascii="Calibri"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64</w:t>
      </w:r>
      <w:r>
        <w:rPr>
          <w:noProof/>
        </w:rPr>
        <w:fldChar w:fldCharType="end"/>
      </w:r>
    </w:p>
    <w:p w14:paraId="05CC26D5" w14:textId="41FED78F" w:rsidR="008C55A5" w:rsidRDefault="008C55A5">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64</w:t>
      </w:r>
      <w:r>
        <w:rPr>
          <w:noProof/>
        </w:rPr>
        <w:fldChar w:fldCharType="end"/>
      </w:r>
    </w:p>
    <w:p w14:paraId="03FA7EC4" w14:textId="174D0C4A" w:rsidR="008C55A5" w:rsidRDefault="008C55A5">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65</w:t>
      </w:r>
      <w:r>
        <w:rPr>
          <w:noProof/>
        </w:rPr>
        <w:fldChar w:fldCharType="end"/>
      </w:r>
    </w:p>
    <w:p w14:paraId="3BDDE052" w14:textId="6E62AC05" w:rsidR="008C55A5" w:rsidRDefault="008C55A5">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67</w:t>
      </w:r>
      <w:r>
        <w:rPr>
          <w:noProof/>
        </w:rPr>
        <w:fldChar w:fldCharType="end"/>
      </w:r>
    </w:p>
    <w:p w14:paraId="49F38FB1" w14:textId="335FF592" w:rsidR="008C55A5" w:rsidRDefault="008C55A5">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68</w:t>
      </w:r>
      <w:r>
        <w:rPr>
          <w:noProof/>
        </w:rPr>
        <w:fldChar w:fldCharType="end"/>
      </w:r>
    </w:p>
    <w:p w14:paraId="1FDC5457" w14:textId="27D07808" w:rsidR="008C55A5" w:rsidRDefault="008C55A5">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69</w:t>
      </w:r>
      <w:r>
        <w:rPr>
          <w:noProof/>
        </w:rPr>
        <w:fldChar w:fldCharType="end"/>
      </w:r>
    </w:p>
    <w:p w14:paraId="629C5BAE" w14:textId="41C4094A" w:rsidR="008C55A5" w:rsidRDefault="008C55A5">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71</w:t>
      </w:r>
      <w:r>
        <w:rPr>
          <w:noProof/>
        </w:rPr>
        <w:fldChar w:fldCharType="end"/>
      </w:r>
    </w:p>
    <w:p w14:paraId="23760664" w14:textId="37459856" w:rsidR="008C55A5" w:rsidRDefault="008C55A5">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72</w:t>
      </w:r>
      <w:r>
        <w:rPr>
          <w:noProof/>
        </w:rPr>
        <w:fldChar w:fldCharType="end"/>
      </w:r>
    </w:p>
    <w:p w14:paraId="01DFFE8D" w14:textId="07711F6B" w:rsidR="008C55A5" w:rsidRDefault="008C55A5">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72</w:t>
      </w:r>
      <w:r>
        <w:rPr>
          <w:noProof/>
        </w:rPr>
        <w:fldChar w:fldCharType="end"/>
      </w:r>
    </w:p>
    <w:p w14:paraId="093520FF" w14:textId="59F70DEE" w:rsidR="008C55A5" w:rsidRDefault="008C55A5">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72</w:t>
      </w:r>
      <w:r>
        <w:rPr>
          <w:noProof/>
        </w:rPr>
        <w:fldChar w:fldCharType="end"/>
      </w:r>
    </w:p>
    <w:p w14:paraId="563F8BD6" w14:textId="78524E4E" w:rsidR="008C55A5" w:rsidRDefault="008C55A5">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75</w:t>
      </w:r>
      <w:r>
        <w:rPr>
          <w:noProof/>
        </w:rPr>
        <w:fldChar w:fldCharType="end"/>
      </w:r>
    </w:p>
    <w:p w14:paraId="5EE48039" w14:textId="2244C039" w:rsidR="008C55A5" w:rsidRDefault="008C55A5">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77</w:t>
      </w:r>
      <w:r>
        <w:rPr>
          <w:noProof/>
        </w:rPr>
        <w:fldChar w:fldCharType="end"/>
      </w:r>
    </w:p>
    <w:p w14:paraId="7F180669" w14:textId="0BE54963" w:rsidR="008C55A5" w:rsidRDefault="008C55A5">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77</w:t>
      </w:r>
      <w:r>
        <w:rPr>
          <w:noProof/>
        </w:rPr>
        <w:fldChar w:fldCharType="end"/>
      </w:r>
    </w:p>
    <w:p w14:paraId="57BAE613" w14:textId="69F72C97" w:rsidR="008C55A5" w:rsidRDefault="008C55A5">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77</w:t>
      </w:r>
      <w:r>
        <w:rPr>
          <w:noProof/>
        </w:rPr>
        <w:fldChar w:fldCharType="end"/>
      </w:r>
    </w:p>
    <w:p w14:paraId="38195187" w14:textId="0F2E970C" w:rsidR="008C55A5" w:rsidRDefault="008C55A5">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80</w:t>
      </w:r>
      <w:r>
        <w:rPr>
          <w:noProof/>
        </w:rPr>
        <w:fldChar w:fldCharType="end"/>
      </w:r>
    </w:p>
    <w:p w14:paraId="3E596DBA" w14:textId="4CE2FFCE" w:rsidR="008C55A5" w:rsidRDefault="008C55A5">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80</w:t>
      </w:r>
      <w:r>
        <w:rPr>
          <w:noProof/>
        </w:rPr>
        <w:fldChar w:fldCharType="end"/>
      </w:r>
    </w:p>
    <w:p w14:paraId="07D34F91" w14:textId="6658D22F" w:rsidR="008C55A5" w:rsidRDefault="008C55A5">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80</w:t>
      </w:r>
      <w:r>
        <w:rPr>
          <w:noProof/>
        </w:rPr>
        <w:fldChar w:fldCharType="end"/>
      </w:r>
    </w:p>
    <w:p w14:paraId="50A01CBB" w14:textId="4D746F23" w:rsidR="008C55A5" w:rsidRDefault="008C55A5">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90</w:t>
      </w:r>
      <w:r>
        <w:rPr>
          <w:noProof/>
        </w:rPr>
        <w:fldChar w:fldCharType="end"/>
      </w:r>
    </w:p>
    <w:p w14:paraId="297B0E79" w14:textId="1F3DC3DC" w:rsidR="008C55A5" w:rsidRDefault="008C55A5">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93</w:t>
      </w:r>
      <w:r>
        <w:rPr>
          <w:noProof/>
        </w:rPr>
        <w:fldChar w:fldCharType="end"/>
      </w:r>
    </w:p>
    <w:p w14:paraId="70E6F7F1" w14:textId="191A005A" w:rsidR="008C55A5" w:rsidRDefault="008C55A5">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99</w:t>
      </w:r>
      <w:r>
        <w:rPr>
          <w:noProof/>
        </w:rPr>
        <w:fldChar w:fldCharType="end"/>
      </w:r>
    </w:p>
    <w:p w14:paraId="67C2DD66" w14:textId="63493743" w:rsidR="008C55A5" w:rsidRDefault="008C55A5">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99</w:t>
      </w:r>
      <w:r>
        <w:rPr>
          <w:noProof/>
        </w:rPr>
        <w:fldChar w:fldCharType="end"/>
      </w:r>
    </w:p>
    <w:p w14:paraId="39B46DD8" w14:textId="60D61416" w:rsidR="008C55A5" w:rsidRDefault="008C55A5">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99</w:t>
      </w:r>
      <w:r>
        <w:rPr>
          <w:noProof/>
        </w:rPr>
        <w:fldChar w:fldCharType="end"/>
      </w:r>
    </w:p>
    <w:p w14:paraId="59E6BE80" w14:textId="0DCB778B" w:rsidR="008C55A5" w:rsidRDefault="008C55A5">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100</w:t>
      </w:r>
      <w:r>
        <w:rPr>
          <w:noProof/>
        </w:rPr>
        <w:fldChar w:fldCharType="end"/>
      </w:r>
    </w:p>
    <w:p w14:paraId="042715D6" w14:textId="61F5696F" w:rsidR="008C55A5" w:rsidRDefault="008C55A5">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103</w:t>
      </w:r>
      <w:r>
        <w:rPr>
          <w:noProof/>
        </w:rPr>
        <w:fldChar w:fldCharType="end"/>
      </w:r>
    </w:p>
    <w:p w14:paraId="6A7D6458" w14:textId="374E4622" w:rsidR="008C55A5" w:rsidRDefault="008C55A5">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104</w:t>
      </w:r>
      <w:r>
        <w:rPr>
          <w:noProof/>
        </w:rPr>
        <w:fldChar w:fldCharType="end"/>
      </w:r>
    </w:p>
    <w:p w14:paraId="677F673F" w14:textId="5C0AE59F" w:rsidR="008C55A5" w:rsidRDefault="008C55A5">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104</w:t>
      </w:r>
      <w:r>
        <w:rPr>
          <w:noProof/>
        </w:rPr>
        <w:fldChar w:fldCharType="end"/>
      </w:r>
    </w:p>
    <w:p w14:paraId="1DA8CF94" w14:textId="578AB326" w:rsidR="008C55A5" w:rsidRDefault="008C55A5">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106</w:t>
      </w:r>
      <w:r>
        <w:rPr>
          <w:noProof/>
        </w:rPr>
        <w:fldChar w:fldCharType="end"/>
      </w:r>
    </w:p>
    <w:p w14:paraId="7030259F" w14:textId="2E28C756" w:rsidR="008C55A5" w:rsidRDefault="008C55A5">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106</w:t>
      </w:r>
      <w:r>
        <w:rPr>
          <w:noProof/>
        </w:rPr>
        <w:fldChar w:fldCharType="end"/>
      </w:r>
    </w:p>
    <w:p w14:paraId="02204232" w14:textId="7EAD3DC8" w:rsidR="008C55A5" w:rsidRDefault="008C55A5">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106</w:t>
      </w:r>
      <w:r>
        <w:rPr>
          <w:noProof/>
        </w:rPr>
        <w:fldChar w:fldCharType="end"/>
      </w:r>
    </w:p>
    <w:p w14:paraId="2A982E57" w14:textId="7C73762E" w:rsidR="008C55A5" w:rsidRDefault="008C55A5">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106</w:t>
      </w:r>
      <w:r>
        <w:rPr>
          <w:noProof/>
        </w:rPr>
        <w:fldChar w:fldCharType="end"/>
      </w:r>
    </w:p>
    <w:p w14:paraId="2B367F99" w14:textId="798C6964" w:rsidR="008C55A5" w:rsidRDefault="008C55A5">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106</w:t>
      </w:r>
      <w:r>
        <w:rPr>
          <w:noProof/>
        </w:rPr>
        <w:fldChar w:fldCharType="end"/>
      </w:r>
    </w:p>
    <w:p w14:paraId="64C9DFB4" w14:textId="33C10FAB" w:rsidR="008C55A5" w:rsidRDefault="008C55A5">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107</w:t>
      </w:r>
      <w:r>
        <w:rPr>
          <w:noProof/>
        </w:rPr>
        <w:fldChar w:fldCharType="end"/>
      </w:r>
    </w:p>
    <w:p w14:paraId="2F97F567" w14:textId="09A5C60C" w:rsidR="008C55A5" w:rsidRDefault="008C55A5">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108</w:t>
      </w:r>
      <w:r>
        <w:rPr>
          <w:noProof/>
        </w:rPr>
        <w:fldChar w:fldCharType="end"/>
      </w:r>
    </w:p>
    <w:p w14:paraId="73AE314E" w14:textId="02B7C905" w:rsidR="008C55A5" w:rsidRDefault="008C55A5">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108</w:t>
      </w:r>
      <w:r>
        <w:rPr>
          <w:noProof/>
        </w:rPr>
        <w:fldChar w:fldCharType="end"/>
      </w:r>
    </w:p>
    <w:p w14:paraId="7CA662B6" w14:textId="4D79CE41" w:rsidR="008C55A5" w:rsidRDefault="008C55A5">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108</w:t>
      </w:r>
      <w:r>
        <w:rPr>
          <w:noProof/>
        </w:rPr>
        <w:fldChar w:fldCharType="end"/>
      </w:r>
    </w:p>
    <w:p w14:paraId="1625D72E" w14:textId="50C109A5" w:rsidR="008C55A5" w:rsidRDefault="008C55A5">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108</w:t>
      </w:r>
      <w:r>
        <w:rPr>
          <w:noProof/>
        </w:rPr>
        <w:fldChar w:fldCharType="end"/>
      </w:r>
    </w:p>
    <w:p w14:paraId="44BCCB50" w14:textId="1389104D" w:rsidR="008C55A5" w:rsidRDefault="008C55A5">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108</w:t>
      </w:r>
      <w:r>
        <w:rPr>
          <w:noProof/>
        </w:rPr>
        <w:fldChar w:fldCharType="end"/>
      </w:r>
    </w:p>
    <w:p w14:paraId="19D0A078" w14:textId="0DF52614" w:rsidR="008C55A5" w:rsidRDefault="008C55A5">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109</w:t>
      </w:r>
      <w:r>
        <w:rPr>
          <w:noProof/>
        </w:rPr>
        <w:fldChar w:fldCharType="end"/>
      </w:r>
    </w:p>
    <w:p w14:paraId="73A8DE5A" w14:textId="20787989" w:rsidR="008C55A5" w:rsidRDefault="008C55A5">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110</w:t>
      </w:r>
      <w:r>
        <w:rPr>
          <w:noProof/>
        </w:rPr>
        <w:fldChar w:fldCharType="end"/>
      </w:r>
    </w:p>
    <w:p w14:paraId="30671CD4" w14:textId="452B3BBA" w:rsidR="008C55A5" w:rsidRDefault="008C55A5">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110</w:t>
      </w:r>
      <w:r>
        <w:rPr>
          <w:noProof/>
        </w:rPr>
        <w:fldChar w:fldCharType="end"/>
      </w:r>
    </w:p>
    <w:p w14:paraId="7EC9CDD9" w14:textId="5AF1CB25" w:rsidR="008C55A5" w:rsidRDefault="008C55A5">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110</w:t>
      </w:r>
      <w:r>
        <w:rPr>
          <w:noProof/>
        </w:rPr>
        <w:fldChar w:fldCharType="end"/>
      </w:r>
    </w:p>
    <w:p w14:paraId="1EEB000F" w14:textId="54550E7F" w:rsidR="008C55A5" w:rsidRDefault="008C55A5">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110</w:t>
      </w:r>
      <w:r>
        <w:rPr>
          <w:noProof/>
        </w:rPr>
        <w:fldChar w:fldCharType="end"/>
      </w:r>
    </w:p>
    <w:p w14:paraId="386E0D9A" w14:textId="0842CE9A" w:rsidR="008C55A5" w:rsidRDefault="008C55A5">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110</w:t>
      </w:r>
      <w:r>
        <w:rPr>
          <w:noProof/>
        </w:rPr>
        <w:fldChar w:fldCharType="end"/>
      </w:r>
    </w:p>
    <w:p w14:paraId="710C91BA" w14:textId="66105BBA" w:rsidR="008C55A5" w:rsidRDefault="008C55A5">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113</w:t>
      </w:r>
      <w:r>
        <w:rPr>
          <w:noProof/>
        </w:rPr>
        <w:fldChar w:fldCharType="end"/>
      </w:r>
    </w:p>
    <w:p w14:paraId="0A3F8309" w14:textId="38EC3C96" w:rsidR="008C55A5" w:rsidRDefault="008C55A5">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113</w:t>
      </w:r>
      <w:r>
        <w:rPr>
          <w:noProof/>
        </w:rPr>
        <w:fldChar w:fldCharType="end"/>
      </w:r>
    </w:p>
    <w:p w14:paraId="4192AA7D" w14:textId="4CACDCE2" w:rsidR="008C55A5" w:rsidRDefault="008C55A5">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113</w:t>
      </w:r>
      <w:r>
        <w:rPr>
          <w:noProof/>
        </w:rPr>
        <w:fldChar w:fldCharType="end"/>
      </w:r>
    </w:p>
    <w:p w14:paraId="32A35C6C" w14:textId="38E94A78" w:rsidR="008C55A5" w:rsidRDefault="008C55A5">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113</w:t>
      </w:r>
      <w:r>
        <w:rPr>
          <w:noProof/>
        </w:rPr>
        <w:fldChar w:fldCharType="end"/>
      </w:r>
    </w:p>
    <w:p w14:paraId="401D5B00" w14:textId="6D618AC3" w:rsidR="008C55A5" w:rsidRDefault="008C55A5">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113</w:t>
      </w:r>
      <w:r>
        <w:rPr>
          <w:noProof/>
        </w:rPr>
        <w:fldChar w:fldCharType="end"/>
      </w:r>
    </w:p>
    <w:p w14:paraId="4138D894" w14:textId="64C77A33" w:rsidR="008C55A5" w:rsidRDefault="008C55A5">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114</w:t>
      </w:r>
      <w:r>
        <w:rPr>
          <w:noProof/>
        </w:rPr>
        <w:fldChar w:fldCharType="end"/>
      </w:r>
    </w:p>
    <w:p w14:paraId="3CD98DD7" w14:textId="27072D2A" w:rsidR="008C55A5" w:rsidRDefault="008C55A5">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114</w:t>
      </w:r>
      <w:r>
        <w:rPr>
          <w:noProof/>
        </w:rPr>
        <w:fldChar w:fldCharType="end"/>
      </w:r>
    </w:p>
    <w:p w14:paraId="0123566A" w14:textId="07E352B0" w:rsidR="008C55A5" w:rsidRDefault="008C55A5">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114</w:t>
      </w:r>
      <w:r>
        <w:rPr>
          <w:noProof/>
        </w:rPr>
        <w:fldChar w:fldCharType="end"/>
      </w:r>
    </w:p>
    <w:p w14:paraId="43B6C3CD" w14:textId="1DE5A5FC" w:rsidR="008C55A5" w:rsidRDefault="008C55A5">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114</w:t>
      </w:r>
      <w:r>
        <w:rPr>
          <w:noProof/>
        </w:rPr>
        <w:fldChar w:fldCharType="end"/>
      </w:r>
    </w:p>
    <w:p w14:paraId="55825827" w14:textId="38EAB0CA" w:rsidR="008C55A5" w:rsidRDefault="008C55A5">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114</w:t>
      </w:r>
      <w:r>
        <w:rPr>
          <w:noProof/>
        </w:rPr>
        <w:fldChar w:fldCharType="end"/>
      </w:r>
    </w:p>
    <w:p w14:paraId="047CBCD1" w14:textId="4C058684" w:rsidR="008C55A5" w:rsidRDefault="008C55A5">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115</w:t>
      </w:r>
      <w:r>
        <w:rPr>
          <w:noProof/>
        </w:rPr>
        <w:fldChar w:fldCharType="end"/>
      </w:r>
    </w:p>
    <w:p w14:paraId="40645FF0" w14:textId="3DB471AB" w:rsidR="008C55A5" w:rsidRDefault="008C55A5">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118</w:t>
      </w:r>
      <w:r>
        <w:rPr>
          <w:noProof/>
        </w:rPr>
        <w:fldChar w:fldCharType="end"/>
      </w:r>
    </w:p>
    <w:p w14:paraId="65C15500" w14:textId="5C8DE202" w:rsidR="008C55A5" w:rsidRDefault="008C55A5">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118</w:t>
      </w:r>
      <w:r>
        <w:rPr>
          <w:noProof/>
        </w:rPr>
        <w:fldChar w:fldCharType="end"/>
      </w:r>
    </w:p>
    <w:p w14:paraId="44E6C089" w14:textId="0226EE9B" w:rsidR="008C55A5" w:rsidRDefault="008C55A5">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118</w:t>
      </w:r>
      <w:r>
        <w:rPr>
          <w:noProof/>
        </w:rPr>
        <w:fldChar w:fldCharType="end"/>
      </w:r>
    </w:p>
    <w:p w14:paraId="637511F2" w14:textId="321A14E9" w:rsidR="008C55A5" w:rsidRDefault="008C55A5">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118</w:t>
      </w:r>
      <w:r>
        <w:rPr>
          <w:noProof/>
        </w:rPr>
        <w:fldChar w:fldCharType="end"/>
      </w:r>
    </w:p>
    <w:p w14:paraId="1D3E6A60" w14:textId="4F30E083" w:rsidR="008C55A5" w:rsidRDefault="008C55A5">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120</w:t>
      </w:r>
      <w:r>
        <w:rPr>
          <w:noProof/>
        </w:rPr>
        <w:fldChar w:fldCharType="end"/>
      </w:r>
    </w:p>
    <w:p w14:paraId="7E83A935" w14:textId="08674E9A" w:rsidR="008C55A5" w:rsidRDefault="008C55A5">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121</w:t>
      </w:r>
      <w:r>
        <w:rPr>
          <w:noProof/>
        </w:rPr>
        <w:fldChar w:fldCharType="end"/>
      </w:r>
    </w:p>
    <w:p w14:paraId="1BFF4945" w14:textId="04795991" w:rsidR="008C55A5" w:rsidRDefault="008C55A5">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121</w:t>
      </w:r>
      <w:r>
        <w:rPr>
          <w:noProof/>
        </w:rPr>
        <w:fldChar w:fldCharType="end"/>
      </w:r>
    </w:p>
    <w:p w14:paraId="2BAAAF03" w14:textId="364FC5DB" w:rsidR="008C55A5" w:rsidRDefault="008C55A5">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122</w:t>
      </w:r>
      <w:r>
        <w:rPr>
          <w:noProof/>
        </w:rPr>
        <w:fldChar w:fldCharType="end"/>
      </w:r>
    </w:p>
    <w:p w14:paraId="4E08E2DA" w14:textId="0DCA2FB6" w:rsidR="008C55A5" w:rsidRDefault="008C55A5">
      <w:pPr>
        <w:pStyle w:val="TOC3"/>
        <w:rPr>
          <w:rFonts w:ascii="Calibri"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122</w:t>
      </w:r>
      <w:r>
        <w:rPr>
          <w:noProof/>
        </w:rPr>
        <w:fldChar w:fldCharType="end"/>
      </w:r>
    </w:p>
    <w:p w14:paraId="45F39A17" w14:textId="4CBBDEEB" w:rsidR="008C55A5" w:rsidRDefault="008C55A5">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122</w:t>
      </w:r>
      <w:r>
        <w:rPr>
          <w:noProof/>
        </w:rPr>
        <w:fldChar w:fldCharType="end"/>
      </w:r>
    </w:p>
    <w:p w14:paraId="2D6B367A" w14:textId="7ABB00BE" w:rsidR="008C55A5" w:rsidRDefault="008C55A5">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122</w:t>
      </w:r>
      <w:r>
        <w:rPr>
          <w:noProof/>
        </w:rPr>
        <w:fldChar w:fldCharType="end"/>
      </w:r>
    </w:p>
    <w:p w14:paraId="0515C329" w14:textId="5FAB1687" w:rsidR="008C55A5" w:rsidRDefault="008C55A5">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122</w:t>
      </w:r>
      <w:r>
        <w:rPr>
          <w:noProof/>
        </w:rPr>
        <w:fldChar w:fldCharType="end"/>
      </w:r>
    </w:p>
    <w:p w14:paraId="2EECB165" w14:textId="3D32039E" w:rsidR="008C55A5" w:rsidRDefault="008C55A5">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123</w:t>
      </w:r>
      <w:r>
        <w:rPr>
          <w:noProof/>
        </w:rPr>
        <w:fldChar w:fldCharType="end"/>
      </w:r>
    </w:p>
    <w:p w14:paraId="495E3DB1" w14:textId="4AB0A535" w:rsidR="008C55A5" w:rsidRDefault="008C55A5">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123</w:t>
      </w:r>
      <w:r>
        <w:rPr>
          <w:noProof/>
        </w:rPr>
        <w:fldChar w:fldCharType="end"/>
      </w:r>
    </w:p>
    <w:p w14:paraId="3F718C83" w14:textId="5D3DEDF0" w:rsidR="008C55A5" w:rsidRDefault="008C55A5">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123</w:t>
      </w:r>
      <w:r>
        <w:rPr>
          <w:noProof/>
        </w:rPr>
        <w:fldChar w:fldCharType="end"/>
      </w:r>
    </w:p>
    <w:p w14:paraId="022855EF" w14:textId="6699ECDC" w:rsidR="008C55A5" w:rsidRDefault="008C55A5">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125</w:t>
      </w:r>
      <w:r>
        <w:rPr>
          <w:noProof/>
        </w:rPr>
        <w:fldChar w:fldCharType="end"/>
      </w:r>
    </w:p>
    <w:p w14:paraId="60756B38" w14:textId="7DBE385B" w:rsidR="008C55A5" w:rsidRDefault="008C55A5">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125</w:t>
      </w:r>
      <w:r>
        <w:rPr>
          <w:noProof/>
        </w:rPr>
        <w:fldChar w:fldCharType="end"/>
      </w:r>
    </w:p>
    <w:p w14:paraId="139F226F" w14:textId="564B664C" w:rsidR="008C55A5" w:rsidRDefault="008C55A5">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125</w:t>
      </w:r>
      <w:r>
        <w:rPr>
          <w:noProof/>
        </w:rPr>
        <w:fldChar w:fldCharType="end"/>
      </w:r>
    </w:p>
    <w:p w14:paraId="5AF8B3B2" w14:textId="39DA7245" w:rsidR="008C55A5" w:rsidRDefault="008C55A5">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125</w:t>
      </w:r>
      <w:r>
        <w:rPr>
          <w:noProof/>
        </w:rPr>
        <w:fldChar w:fldCharType="end"/>
      </w:r>
    </w:p>
    <w:p w14:paraId="1212966C" w14:textId="77988D73" w:rsidR="008C55A5" w:rsidRDefault="008C55A5">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126</w:t>
      </w:r>
      <w:r>
        <w:rPr>
          <w:noProof/>
        </w:rPr>
        <w:fldChar w:fldCharType="end"/>
      </w:r>
    </w:p>
    <w:p w14:paraId="6E217025" w14:textId="68C5F1E2" w:rsidR="008C55A5" w:rsidRDefault="008C55A5">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128</w:t>
      </w:r>
      <w:r>
        <w:rPr>
          <w:noProof/>
        </w:rPr>
        <w:fldChar w:fldCharType="end"/>
      </w:r>
    </w:p>
    <w:p w14:paraId="13D81D27" w14:textId="5C088F63" w:rsidR="008C55A5" w:rsidRDefault="008C55A5">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129</w:t>
      </w:r>
      <w:r>
        <w:rPr>
          <w:noProof/>
        </w:rPr>
        <w:fldChar w:fldCharType="end"/>
      </w:r>
    </w:p>
    <w:p w14:paraId="64E30F3F" w14:textId="557B8EFC" w:rsidR="008C55A5" w:rsidRDefault="008C55A5">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129</w:t>
      </w:r>
      <w:r>
        <w:rPr>
          <w:noProof/>
        </w:rPr>
        <w:fldChar w:fldCharType="end"/>
      </w:r>
    </w:p>
    <w:p w14:paraId="75CCD8EC" w14:textId="7763C95C" w:rsidR="008C55A5" w:rsidRDefault="008C55A5">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132</w:t>
      </w:r>
      <w:r>
        <w:rPr>
          <w:noProof/>
        </w:rPr>
        <w:fldChar w:fldCharType="end"/>
      </w:r>
    </w:p>
    <w:p w14:paraId="4EAACB4C" w14:textId="50A4A632" w:rsidR="008C55A5" w:rsidRDefault="008C55A5">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133</w:t>
      </w:r>
      <w:r>
        <w:rPr>
          <w:noProof/>
        </w:rPr>
        <w:fldChar w:fldCharType="end"/>
      </w:r>
    </w:p>
    <w:p w14:paraId="0945FC4D" w14:textId="324AC824" w:rsidR="008C55A5" w:rsidRDefault="008C55A5">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35</w:t>
      </w:r>
      <w:r>
        <w:rPr>
          <w:noProof/>
        </w:rPr>
        <w:fldChar w:fldCharType="end"/>
      </w:r>
    </w:p>
    <w:p w14:paraId="5CECD9B5" w14:textId="4BDFAAC2" w:rsidR="008C55A5" w:rsidRDefault="008C55A5">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35</w:t>
      </w:r>
      <w:r>
        <w:rPr>
          <w:noProof/>
        </w:rPr>
        <w:fldChar w:fldCharType="end"/>
      </w:r>
    </w:p>
    <w:p w14:paraId="0568D664" w14:textId="68E523BB" w:rsidR="008C55A5" w:rsidRDefault="008C55A5">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35</w:t>
      </w:r>
      <w:r>
        <w:rPr>
          <w:noProof/>
        </w:rPr>
        <w:fldChar w:fldCharType="end"/>
      </w:r>
    </w:p>
    <w:p w14:paraId="21F56171" w14:textId="37072C9E" w:rsidR="008C55A5" w:rsidRDefault="008C55A5">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37</w:t>
      </w:r>
      <w:r>
        <w:rPr>
          <w:noProof/>
        </w:rPr>
        <w:fldChar w:fldCharType="end"/>
      </w:r>
    </w:p>
    <w:p w14:paraId="5DA7FED8" w14:textId="1C81D521" w:rsidR="008C55A5" w:rsidRDefault="008C55A5">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38</w:t>
      </w:r>
      <w:r>
        <w:rPr>
          <w:noProof/>
        </w:rPr>
        <w:fldChar w:fldCharType="end"/>
      </w:r>
    </w:p>
    <w:p w14:paraId="10E899A9" w14:textId="07652C14" w:rsidR="008C55A5" w:rsidRDefault="008C55A5">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38</w:t>
      </w:r>
      <w:r>
        <w:rPr>
          <w:noProof/>
        </w:rPr>
        <w:fldChar w:fldCharType="end"/>
      </w:r>
    </w:p>
    <w:p w14:paraId="465B9F2B" w14:textId="2B663CC2" w:rsidR="008C55A5" w:rsidRDefault="008C55A5">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38</w:t>
      </w:r>
      <w:r>
        <w:rPr>
          <w:noProof/>
        </w:rPr>
        <w:fldChar w:fldCharType="end"/>
      </w:r>
    </w:p>
    <w:p w14:paraId="43F605FE" w14:textId="4CC005ED" w:rsidR="008C55A5" w:rsidRDefault="008C55A5">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39</w:t>
      </w:r>
      <w:r>
        <w:rPr>
          <w:noProof/>
        </w:rPr>
        <w:fldChar w:fldCharType="end"/>
      </w:r>
    </w:p>
    <w:p w14:paraId="5050C527" w14:textId="40FACAA7" w:rsidR="008C55A5" w:rsidRDefault="008C55A5">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40</w:t>
      </w:r>
      <w:r>
        <w:rPr>
          <w:noProof/>
        </w:rPr>
        <w:fldChar w:fldCharType="end"/>
      </w:r>
    </w:p>
    <w:p w14:paraId="45A847E1" w14:textId="59823385" w:rsidR="008C55A5" w:rsidRDefault="008C55A5">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40</w:t>
      </w:r>
      <w:r>
        <w:rPr>
          <w:noProof/>
        </w:rPr>
        <w:fldChar w:fldCharType="end"/>
      </w:r>
    </w:p>
    <w:p w14:paraId="63DA4CFE" w14:textId="66491620" w:rsidR="008C55A5" w:rsidRDefault="008C55A5">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40</w:t>
      </w:r>
      <w:r>
        <w:rPr>
          <w:noProof/>
        </w:rPr>
        <w:fldChar w:fldCharType="end"/>
      </w:r>
    </w:p>
    <w:p w14:paraId="48C88656" w14:textId="18B0485F" w:rsidR="008C55A5" w:rsidRDefault="008C55A5">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40</w:t>
      </w:r>
      <w:r>
        <w:rPr>
          <w:noProof/>
        </w:rPr>
        <w:fldChar w:fldCharType="end"/>
      </w:r>
    </w:p>
    <w:p w14:paraId="4FD677D2" w14:textId="7FB75EB4" w:rsidR="008C55A5" w:rsidRDefault="008C55A5">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41</w:t>
      </w:r>
      <w:r>
        <w:rPr>
          <w:noProof/>
        </w:rPr>
        <w:fldChar w:fldCharType="end"/>
      </w:r>
    </w:p>
    <w:p w14:paraId="71BF8050" w14:textId="15CA761D" w:rsidR="008C55A5" w:rsidRDefault="008C55A5">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41</w:t>
      </w:r>
      <w:r>
        <w:rPr>
          <w:noProof/>
        </w:rPr>
        <w:fldChar w:fldCharType="end"/>
      </w:r>
    </w:p>
    <w:p w14:paraId="5AAA72C6" w14:textId="4738D1A4" w:rsidR="008C55A5" w:rsidRDefault="008C55A5">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42</w:t>
      </w:r>
      <w:r>
        <w:rPr>
          <w:noProof/>
        </w:rPr>
        <w:fldChar w:fldCharType="end"/>
      </w:r>
    </w:p>
    <w:p w14:paraId="5801FD8E" w14:textId="608E3BE0" w:rsidR="008C55A5" w:rsidRDefault="008C55A5">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43</w:t>
      </w:r>
      <w:r>
        <w:rPr>
          <w:noProof/>
        </w:rPr>
        <w:fldChar w:fldCharType="end"/>
      </w:r>
    </w:p>
    <w:p w14:paraId="5F691271" w14:textId="798D11F0" w:rsidR="008C55A5" w:rsidRDefault="008C55A5">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43</w:t>
      </w:r>
      <w:r>
        <w:rPr>
          <w:noProof/>
        </w:rPr>
        <w:fldChar w:fldCharType="end"/>
      </w:r>
    </w:p>
    <w:p w14:paraId="5CF55B6E" w14:textId="3C582EB8" w:rsidR="008C55A5" w:rsidRDefault="008C55A5">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43</w:t>
      </w:r>
      <w:r>
        <w:rPr>
          <w:noProof/>
        </w:rPr>
        <w:fldChar w:fldCharType="end"/>
      </w:r>
    </w:p>
    <w:p w14:paraId="4BC177C2" w14:textId="1B4B06E1" w:rsidR="008C55A5" w:rsidRDefault="008C55A5">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45</w:t>
      </w:r>
      <w:r>
        <w:rPr>
          <w:noProof/>
        </w:rPr>
        <w:fldChar w:fldCharType="end"/>
      </w:r>
    </w:p>
    <w:p w14:paraId="581C1D6D" w14:textId="5B72C8FB" w:rsidR="008C55A5" w:rsidRDefault="008C55A5">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45</w:t>
      </w:r>
      <w:r>
        <w:rPr>
          <w:noProof/>
        </w:rPr>
        <w:fldChar w:fldCharType="end"/>
      </w:r>
    </w:p>
    <w:p w14:paraId="49A1B12B" w14:textId="2ACEE229" w:rsidR="008C55A5" w:rsidRDefault="008C55A5">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45</w:t>
      </w:r>
      <w:r>
        <w:rPr>
          <w:noProof/>
        </w:rPr>
        <w:fldChar w:fldCharType="end"/>
      </w:r>
    </w:p>
    <w:p w14:paraId="5B169EE7" w14:textId="2722093C" w:rsidR="008C55A5" w:rsidRDefault="008C55A5">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46</w:t>
      </w:r>
      <w:r>
        <w:rPr>
          <w:noProof/>
        </w:rPr>
        <w:fldChar w:fldCharType="end"/>
      </w:r>
    </w:p>
    <w:p w14:paraId="0DDAED6C" w14:textId="5C6FBAA2" w:rsidR="008C55A5" w:rsidRDefault="008C55A5">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46</w:t>
      </w:r>
      <w:r>
        <w:rPr>
          <w:noProof/>
        </w:rPr>
        <w:fldChar w:fldCharType="end"/>
      </w:r>
    </w:p>
    <w:p w14:paraId="22D2F21F" w14:textId="0C98F7B6" w:rsidR="008C55A5" w:rsidRDefault="008C55A5">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46</w:t>
      </w:r>
      <w:r>
        <w:rPr>
          <w:noProof/>
        </w:rPr>
        <w:fldChar w:fldCharType="end"/>
      </w:r>
    </w:p>
    <w:p w14:paraId="119F5759" w14:textId="26DAA779" w:rsidR="008C55A5" w:rsidRDefault="008C55A5">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46</w:t>
      </w:r>
      <w:r>
        <w:rPr>
          <w:noProof/>
        </w:rPr>
        <w:fldChar w:fldCharType="end"/>
      </w:r>
    </w:p>
    <w:p w14:paraId="28E69AC5" w14:textId="108EAE3E" w:rsidR="008C55A5" w:rsidRDefault="008C55A5">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46</w:t>
      </w:r>
      <w:r>
        <w:rPr>
          <w:noProof/>
        </w:rPr>
        <w:fldChar w:fldCharType="end"/>
      </w:r>
    </w:p>
    <w:p w14:paraId="31CC3C34" w14:textId="5DFF67D8" w:rsidR="008C55A5" w:rsidRDefault="008C55A5">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46</w:t>
      </w:r>
      <w:r>
        <w:rPr>
          <w:noProof/>
        </w:rPr>
        <w:fldChar w:fldCharType="end"/>
      </w:r>
    </w:p>
    <w:p w14:paraId="032E590E" w14:textId="2EEF1EB4" w:rsidR="008C55A5" w:rsidRDefault="008C55A5">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47</w:t>
      </w:r>
      <w:r>
        <w:rPr>
          <w:noProof/>
        </w:rPr>
        <w:fldChar w:fldCharType="end"/>
      </w:r>
    </w:p>
    <w:p w14:paraId="241B3079" w14:textId="7ADBC31F" w:rsidR="008C55A5" w:rsidRDefault="008C55A5">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47</w:t>
      </w:r>
      <w:r>
        <w:rPr>
          <w:noProof/>
        </w:rPr>
        <w:fldChar w:fldCharType="end"/>
      </w:r>
    </w:p>
    <w:p w14:paraId="421F6940" w14:textId="2C8973F2" w:rsidR="008C55A5" w:rsidRDefault="008C55A5">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47</w:t>
      </w:r>
      <w:r>
        <w:rPr>
          <w:noProof/>
        </w:rPr>
        <w:fldChar w:fldCharType="end"/>
      </w:r>
    </w:p>
    <w:p w14:paraId="4A159E2E" w14:textId="156EED91" w:rsidR="008C55A5" w:rsidRDefault="008C55A5">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49</w:t>
      </w:r>
      <w:r>
        <w:rPr>
          <w:noProof/>
        </w:rPr>
        <w:fldChar w:fldCharType="end"/>
      </w:r>
    </w:p>
    <w:p w14:paraId="3A623410" w14:textId="5C8A893C" w:rsidR="008C55A5" w:rsidRDefault="008C55A5">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51</w:t>
      </w:r>
      <w:r>
        <w:rPr>
          <w:noProof/>
        </w:rPr>
        <w:fldChar w:fldCharType="end"/>
      </w:r>
    </w:p>
    <w:p w14:paraId="64740C1F" w14:textId="1EBD5D7D" w:rsidR="008C55A5" w:rsidRDefault="008C55A5">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51</w:t>
      </w:r>
      <w:r>
        <w:rPr>
          <w:noProof/>
        </w:rPr>
        <w:fldChar w:fldCharType="end"/>
      </w:r>
    </w:p>
    <w:p w14:paraId="5301F7F3" w14:textId="37AD9431" w:rsidR="008C55A5" w:rsidRDefault="008C55A5">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51</w:t>
      </w:r>
      <w:r>
        <w:rPr>
          <w:noProof/>
        </w:rPr>
        <w:fldChar w:fldCharType="end"/>
      </w:r>
    </w:p>
    <w:p w14:paraId="0D91F455" w14:textId="06E470C2" w:rsidR="008C55A5" w:rsidRDefault="008C55A5">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52</w:t>
      </w:r>
      <w:r>
        <w:rPr>
          <w:noProof/>
        </w:rPr>
        <w:fldChar w:fldCharType="end"/>
      </w:r>
    </w:p>
    <w:p w14:paraId="33570632" w14:textId="448C4306" w:rsidR="008C55A5" w:rsidRDefault="008C55A5">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52</w:t>
      </w:r>
      <w:r>
        <w:rPr>
          <w:noProof/>
        </w:rPr>
        <w:fldChar w:fldCharType="end"/>
      </w:r>
    </w:p>
    <w:p w14:paraId="2C95712D" w14:textId="080D8FA5" w:rsidR="008C55A5" w:rsidRDefault="008C55A5">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52</w:t>
      </w:r>
      <w:r>
        <w:rPr>
          <w:noProof/>
        </w:rPr>
        <w:fldChar w:fldCharType="end"/>
      </w:r>
    </w:p>
    <w:p w14:paraId="7C2389FC" w14:textId="67402510" w:rsidR="008C55A5" w:rsidRDefault="008C55A5">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52</w:t>
      </w:r>
      <w:r>
        <w:rPr>
          <w:noProof/>
        </w:rPr>
        <w:fldChar w:fldCharType="end"/>
      </w:r>
    </w:p>
    <w:p w14:paraId="7A71830D" w14:textId="50471FD3" w:rsidR="008C55A5" w:rsidRDefault="008C55A5">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52</w:t>
      </w:r>
      <w:r>
        <w:rPr>
          <w:noProof/>
        </w:rPr>
        <w:fldChar w:fldCharType="end"/>
      </w:r>
    </w:p>
    <w:p w14:paraId="6FBD8953" w14:textId="0F0073D4" w:rsidR="008C55A5" w:rsidRDefault="008C55A5">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53</w:t>
      </w:r>
      <w:r>
        <w:rPr>
          <w:noProof/>
        </w:rPr>
        <w:fldChar w:fldCharType="end"/>
      </w:r>
    </w:p>
    <w:p w14:paraId="554A1BE1" w14:textId="0B83DED7" w:rsidR="008C55A5" w:rsidRDefault="008C55A5">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53</w:t>
      </w:r>
      <w:r>
        <w:rPr>
          <w:noProof/>
        </w:rPr>
        <w:fldChar w:fldCharType="end"/>
      </w:r>
    </w:p>
    <w:p w14:paraId="171C61C7" w14:textId="2A9A62DC" w:rsidR="008C55A5" w:rsidRDefault="008C55A5">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53</w:t>
      </w:r>
      <w:r>
        <w:rPr>
          <w:noProof/>
        </w:rPr>
        <w:fldChar w:fldCharType="end"/>
      </w:r>
    </w:p>
    <w:p w14:paraId="36DFDD5E" w14:textId="77E96E01" w:rsidR="008C55A5" w:rsidRDefault="008C55A5">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53</w:t>
      </w:r>
      <w:r>
        <w:rPr>
          <w:noProof/>
        </w:rPr>
        <w:fldChar w:fldCharType="end"/>
      </w:r>
    </w:p>
    <w:p w14:paraId="453C4354" w14:textId="3F29A804" w:rsidR="008C55A5" w:rsidRDefault="008C55A5">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54</w:t>
      </w:r>
      <w:r>
        <w:rPr>
          <w:noProof/>
        </w:rPr>
        <w:fldChar w:fldCharType="end"/>
      </w:r>
    </w:p>
    <w:p w14:paraId="33EFC1BC" w14:textId="50858B41" w:rsidR="008C55A5" w:rsidRDefault="008C55A5">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54</w:t>
      </w:r>
      <w:r>
        <w:rPr>
          <w:noProof/>
        </w:rPr>
        <w:fldChar w:fldCharType="end"/>
      </w:r>
    </w:p>
    <w:p w14:paraId="0FE8296F" w14:textId="3D1C5C69" w:rsidR="008C55A5" w:rsidRDefault="008C55A5">
      <w:pPr>
        <w:pStyle w:val="TOC4"/>
        <w:rPr>
          <w:rFonts w:ascii="Calibri"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54</w:t>
      </w:r>
      <w:r>
        <w:rPr>
          <w:noProof/>
        </w:rPr>
        <w:fldChar w:fldCharType="end"/>
      </w:r>
    </w:p>
    <w:p w14:paraId="588A3C86" w14:textId="05E1F6F2" w:rsidR="008C55A5" w:rsidRDefault="008C55A5">
      <w:pPr>
        <w:pStyle w:val="TOC3"/>
        <w:rPr>
          <w:rFonts w:ascii="Calibri" w:hAnsi="Calibri"/>
          <w:noProof/>
          <w:kern w:val="2"/>
          <w:sz w:val="22"/>
          <w:szCs w:val="22"/>
          <w:lang w:eastAsia="en-GB"/>
        </w:rPr>
      </w:pPr>
      <w:r w:rsidRPr="006A4A0E">
        <w:rPr>
          <w:noProof/>
          <w:lang w:val="fi-FI"/>
        </w:rPr>
        <w:t>4.2.6</w:t>
      </w:r>
      <w:r w:rsidRPr="006A4A0E">
        <w:rPr>
          <w:noProof/>
          <w:lang w:val="fi-FI"/>
        </w:rPr>
        <w:tab/>
        <w:t>Void</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54</w:t>
      </w:r>
      <w:r>
        <w:rPr>
          <w:noProof/>
        </w:rPr>
        <w:fldChar w:fldCharType="end"/>
      </w:r>
    </w:p>
    <w:p w14:paraId="4A40B92B" w14:textId="2024B36E" w:rsidR="008C55A5" w:rsidRDefault="008C55A5">
      <w:pPr>
        <w:pStyle w:val="TOC3"/>
        <w:rPr>
          <w:rFonts w:ascii="Calibri" w:hAnsi="Calibri"/>
          <w:noProof/>
          <w:kern w:val="2"/>
          <w:sz w:val="22"/>
          <w:szCs w:val="22"/>
          <w:lang w:eastAsia="en-GB"/>
        </w:rPr>
      </w:pPr>
      <w:r w:rsidRPr="006A4A0E">
        <w:rPr>
          <w:noProof/>
          <w:lang w:val="fi-FI"/>
        </w:rPr>
        <w:t>4.2.7</w:t>
      </w:r>
      <w:r w:rsidRPr="006A4A0E">
        <w:rPr>
          <w:noProof/>
          <w:lang w:val="fi-FI"/>
        </w:rPr>
        <w:tab/>
        <w:t>Void</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54</w:t>
      </w:r>
      <w:r>
        <w:rPr>
          <w:noProof/>
        </w:rPr>
        <w:fldChar w:fldCharType="end"/>
      </w:r>
    </w:p>
    <w:p w14:paraId="300C9451" w14:textId="3ECD9902" w:rsidR="008C55A5" w:rsidRDefault="008C55A5">
      <w:pPr>
        <w:pStyle w:val="TOC3"/>
        <w:rPr>
          <w:rFonts w:ascii="Calibri" w:hAnsi="Calibri"/>
          <w:noProof/>
          <w:kern w:val="2"/>
          <w:sz w:val="22"/>
          <w:szCs w:val="22"/>
          <w:lang w:eastAsia="en-GB"/>
        </w:rPr>
      </w:pPr>
      <w:r w:rsidRPr="006A4A0E">
        <w:rPr>
          <w:noProof/>
          <w:lang w:val="fi-FI"/>
        </w:rPr>
        <w:t>4.2.8</w:t>
      </w:r>
      <w:r w:rsidRPr="006A4A0E">
        <w:rPr>
          <w:noProof/>
          <w:lang w:val="fi-FI"/>
        </w:rPr>
        <w:tab/>
        <w:t>Void</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54</w:t>
      </w:r>
      <w:r>
        <w:rPr>
          <w:noProof/>
        </w:rPr>
        <w:fldChar w:fldCharType="end"/>
      </w:r>
    </w:p>
    <w:p w14:paraId="6DA2BE44" w14:textId="46A248B0" w:rsidR="008C55A5" w:rsidRDefault="008C55A5">
      <w:pPr>
        <w:pStyle w:val="TOC4"/>
        <w:rPr>
          <w:rFonts w:ascii="Calibri" w:hAnsi="Calibri"/>
          <w:noProof/>
          <w:kern w:val="2"/>
          <w:sz w:val="22"/>
          <w:szCs w:val="22"/>
          <w:lang w:eastAsia="en-GB"/>
        </w:rPr>
      </w:pPr>
      <w:r w:rsidRPr="006A4A0E">
        <w:rPr>
          <w:noProof/>
          <w:lang w:val="fi-FI"/>
        </w:rPr>
        <w:t>4.2.8.1</w:t>
      </w:r>
      <w:r w:rsidRPr="006A4A0E">
        <w:rPr>
          <w:noProof/>
          <w:lang w:val="fi-FI"/>
        </w:rPr>
        <w:tab/>
        <w:t>Void</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54</w:t>
      </w:r>
      <w:r>
        <w:rPr>
          <w:noProof/>
        </w:rPr>
        <w:fldChar w:fldCharType="end"/>
      </w:r>
    </w:p>
    <w:p w14:paraId="176A248D" w14:textId="0F7FA95B" w:rsidR="008C55A5" w:rsidRDefault="008C55A5">
      <w:pPr>
        <w:pStyle w:val="TOC4"/>
        <w:rPr>
          <w:rFonts w:ascii="Calibri" w:hAnsi="Calibri"/>
          <w:noProof/>
          <w:kern w:val="2"/>
          <w:sz w:val="22"/>
          <w:szCs w:val="22"/>
          <w:lang w:eastAsia="en-GB"/>
        </w:rPr>
      </w:pPr>
      <w:r w:rsidRPr="006A4A0E">
        <w:rPr>
          <w:noProof/>
          <w:lang w:val="fi-FI"/>
        </w:rPr>
        <w:t>4.2.8.2</w:t>
      </w:r>
      <w:r w:rsidRPr="006A4A0E">
        <w:rPr>
          <w:noProof/>
          <w:lang w:val="fi-FI"/>
        </w:rPr>
        <w:tab/>
        <w:t>Void</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54</w:t>
      </w:r>
      <w:r>
        <w:rPr>
          <w:noProof/>
        </w:rPr>
        <w:fldChar w:fldCharType="end"/>
      </w:r>
    </w:p>
    <w:p w14:paraId="5E08F3C9" w14:textId="24F0B892" w:rsidR="008C55A5" w:rsidRDefault="008C55A5">
      <w:pPr>
        <w:pStyle w:val="TOC3"/>
        <w:rPr>
          <w:rFonts w:ascii="Calibri" w:hAnsi="Calibri"/>
          <w:noProof/>
          <w:kern w:val="2"/>
          <w:sz w:val="22"/>
          <w:szCs w:val="22"/>
          <w:lang w:eastAsia="en-GB"/>
        </w:rPr>
      </w:pPr>
      <w:r w:rsidRPr="006A4A0E">
        <w:rPr>
          <w:noProof/>
          <w:lang w:val="fi-FI"/>
        </w:rPr>
        <w:t>4.2.9</w:t>
      </w:r>
      <w:r w:rsidRPr="006A4A0E">
        <w:rPr>
          <w:noProof/>
          <w:lang w:val="fi-FI"/>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154</w:t>
      </w:r>
      <w:r>
        <w:rPr>
          <w:noProof/>
        </w:rPr>
        <w:fldChar w:fldCharType="end"/>
      </w:r>
    </w:p>
    <w:p w14:paraId="187D5990" w14:textId="4CF3001A" w:rsidR="008C55A5" w:rsidRDefault="008C55A5">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154</w:t>
      </w:r>
      <w:r>
        <w:rPr>
          <w:noProof/>
        </w:rPr>
        <w:fldChar w:fldCharType="end"/>
      </w:r>
    </w:p>
    <w:p w14:paraId="1BE1A03D" w14:textId="1A0DEF08" w:rsidR="008C55A5" w:rsidRDefault="008C55A5">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154</w:t>
      </w:r>
      <w:r>
        <w:rPr>
          <w:noProof/>
        </w:rPr>
        <w:fldChar w:fldCharType="end"/>
      </w:r>
    </w:p>
    <w:p w14:paraId="39CCFD1B" w14:textId="2B2B67FF" w:rsidR="008C55A5" w:rsidRDefault="008C55A5">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157</w:t>
      </w:r>
      <w:r>
        <w:rPr>
          <w:noProof/>
        </w:rPr>
        <w:fldChar w:fldCharType="end"/>
      </w:r>
    </w:p>
    <w:p w14:paraId="0816D073" w14:textId="1F1E6C79" w:rsidR="008C55A5" w:rsidRDefault="008C55A5">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157</w:t>
      </w:r>
      <w:r>
        <w:rPr>
          <w:noProof/>
        </w:rPr>
        <w:fldChar w:fldCharType="end"/>
      </w:r>
    </w:p>
    <w:p w14:paraId="6E4784DF" w14:textId="11DFE91F" w:rsidR="008C55A5" w:rsidRDefault="008C55A5">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160</w:t>
      </w:r>
      <w:r>
        <w:rPr>
          <w:noProof/>
        </w:rPr>
        <w:fldChar w:fldCharType="end"/>
      </w:r>
    </w:p>
    <w:p w14:paraId="48C14896" w14:textId="4C6D8350" w:rsidR="008C55A5" w:rsidRDefault="008C55A5">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160</w:t>
      </w:r>
      <w:r>
        <w:rPr>
          <w:noProof/>
        </w:rPr>
        <w:fldChar w:fldCharType="end"/>
      </w:r>
    </w:p>
    <w:p w14:paraId="3A0A79C9" w14:textId="1C8682D0" w:rsidR="008C55A5" w:rsidRDefault="008C55A5">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161</w:t>
      </w:r>
      <w:r>
        <w:rPr>
          <w:noProof/>
        </w:rPr>
        <w:fldChar w:fldCharType="end"/>
      </w:r>
    </w:p>
    <w:p w14:paraId="3EEEDEF3" w14:textId="247A1D93" w:rsidR="008C55A5" w:rsidRDefault="008C55A5">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162</w:t>
      </w:r>
      <w:r>
        <w:rPr>
          <w:noProof/>
        </w:rPr>
        <w:fldChar w:fldCharType="end"/>
      </w:r>
    </w:p>
    <w:p w14:paraId="6CEBDC54" w14:textId="5186253B" w:rsidR="008C55A5" w:rsidRDefault="008C55A5">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162</w:t>
      </w:r>
      <w:r>
        <w:rPr>
          <w:noProof/>
        </w:rPr>
        <w:fldChar w:fldCharType="end"/>
      </w:r>
    </w:p>
    <w:p w14:paraId="2F706A5E" w14:textId="43AD14AB" w:rsidR="008C55A5" w:rsidRDefault="008C55A5">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163</w:t>
      </w:r>
      <w:r>
        <w:rPr>
          <w:noProof/>
        </w:rPr>
        <w:fldChar w:fldCharType="end"/>
      </w:r>
    </w:p>
    <w:p w14:paraId="06AD68B3" w14:textId="3615201F" w:rsidR="008C55A5" w:rsidRDefault="008C55A5">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164</w:t>
      </w:r>
      <w:r>
        <w:rPr>
          <w:noProof/>
        </w:rPr>
        <w:fldChar w:fldCharType="end"/>
      </w:r>
    </w:p>
    <w:p w14:paraId="4596589E" w14:textId="1C0950B6" w:rsidR="008C55A5" w:rsidRDefault="008C55A5">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165</w:t>
      </w:r>
      <w:r>
        <w:rPr>
          <w:noProof/>
        </w:rPr>
        <w:fldChar w:fldCharType="end"/>
      </w:r>
    </w:p>
    <w:p w14:paraId="33D28B14" w14:textId="0EDFB848" w:rsidR="008C55A5" w:rsidRDefault="008C55A5">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165</w:t>
      </w:r>
      <w:r>
        <w:rPr>
          <w:noProof/>
        </w:rPr>
        <w:fldChar w:fldCharType="end"/>
      </w:r>
    </w:p>
    <w:p w14:paraId="2F2E4466" w14:textId="7AF98F3B" w:rsidR="008C55A5" w:rsidRDefault="008C55A5">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167</w:t>
      </w:r>
      <w:r>
        <w:rPr>
          <w:noProof/>
        </w:rPr>
        <w:fldChar w:fldCharType="end"/>
      </w:r>
    </w:p>
    <w:p w14:paraId="1D02D77F" w14:textId="30EDED54" w:rsidR="008C55A5" w:rsidRDefault="008C55A5">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168</w:t>
      </w:r>
      <w:r>
        <w:rPr>
          <w:noProof/>
        </w:rPr>
        <w:fldChar w:fldCharType="end"/>
      </w:r>
    </w:p>
    <w:p w14:paraId="1111DFD5" w14:textId="61FDADF8" w:rsidR="008C55A5" w:rsidRDefault="008C55A5">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169</w:t>
      </w:r>
      <w:r>
        <w:rPr>
          <w:noProof/>
        </w:rPr>
        <w:fldChar w:fldCharType="end"/>
      </w:r>
    </w:p>
    <w:p w14:paraId="75C4A6CC" w14:textId="54FA32C6" w:rsidR="008C55A5" w:rsidRDefault="008C55A5">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169</w:t>
      </w:r>
      <w:r>
        <w:rPr>
          <w:noProof/>
        </w:rPr>
        <w:fldChar w:fldCharType="end"/>
      </w:r>
    </w:p>
    <w:p w14:paraId="143FD7B3" w14:textId="448532AF" w:rsidR="008C55A5" w:rsidRDefault="008C55A5">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169</w:t>
      </w:r>
      <w:r>
        <w:rPr>
          <w:noProof/>
        </w:rPr>
        <w:fldChar w:fldCharType="end"/>
      </w:r>
    </w:p>
    <w:p w14:paraId="70429D9B" w14:textId="676059AF" w:rsidR="008C55A5" w:rsidRDefault="008C55A5">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170</w:t>
      </w:r>
      <w:r>
        <w:rPr>
          <w:noProof/>
        </w:rPr>
        <w:fldChar w:fldCharType="end"/>
      </w:r>
    </w:p>
    <w:p w14:paraId="46A52A43" w14:textId="12CB81F3" w:rsidR="008C55A5" w:rsidRDefault="008C55A5">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172</w:t>
      </w:r>
      <w:r>
        <w:rPr>
          <w:noProof/>
        </w:rPr>
        <w:fldChar w:fldCharType="end"/>
      </w:r>
    </w:p>
    <w:p w14:paraId="495315FE" w14:textId="1A03CF7A" w:rsidR="008C55A5" w:rsidRDefault="008C55A5">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174</w:t>
      </w:r>
      <w:r>
        <w:rPr>
          <w:noProof/>
        </w:rPr>
        <w:fldChar w:fldCharType="end"/>
      </w:r>
    </w:p>
    <w:p w14:paraId="137FA052" w14:textId="37ED3E50" w:rsidR="008C55A5" w:rsidRDefault="008C55A5">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174</w:t>
      </w:r>
      <w:r>
        <w:rPr>
          <w:noProof/>
        </w:rPr>
        <w:fldChar w:fldCharType="end"/>
      </w:r>
    </w:p>
    <w:p w14:paraId="2236249C" w14:textId="6A28A086" w:rsidR="008C55A5" w:rsidRDefault="008C55A5">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183</w:t>
      </w:r>
      <w:r>
        <w:rPr>
          <w:noProof/>
        </w:rPr>
        <w:fldChar w:fldCharType="end"/>
      </w:r>
    </w:p>
    <w:p w14:paraId="12273EB4" w14:textId="4A042D8F" w:rsidR="008C55A5" w:rsidRDefault="008C55A5">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183</w:t>
      </w:r>
      <w:r>
        <w:rPr>
          <w:noProof/>
        </w:rPr>
        <w:fldChar w:fldCharType="end"/>
      </w:r>
    </w:p>
    <w:p w14:paraId="069D448E" w14:textId="60766EAC" w:rsidR="008C55A5" w:rsidRDefault="008C55A5">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183</w:t>
      </w:r>
      <w:r>
        <w:rPr>
          <w:noProof/>
        </w:rPr>
        <w:fldChar w:fldCharType="end"/>
      </w:r>
    </w:p>
    <w:p w14:paraId="5A5BA1CC" w14:textId="6E8ED404" w:rsidR="008C55A5" w:rsidRDefault="008C55A5">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185</w:t>
      </w:r>
      <w:r>
        <w:rPr>
          <w:noProof/>
        </w:rPr>
        <w:fldChar w:fldCharType="end"/>
      </w:r>
    </w:p>
    <w:p w14:paraId="085B0161" w14:textId="5800D766" w:rsidR="008C55A5" w:rsidRDefault="008C55A5">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75 \h </w:instrText>
      </w:r>
      <w:r>
        <w:rPr>
          <w:noProof/>
        </w:rPr>
      </w:r>
      <w:r>
        <w:rPr>
          <w:noProof/>
        </w:rPr>
        <w:fldChar w:fldCharType="separate"/>
      </w:r>
      <w:r>
        <w:rPr>
          <w:noProof/>
        </w:rPr>
        <w:t>188</w:t>
      </w:r>
      <w:r>
        <w:rPr>
          <w:noProof/>
        </w:rPr>
        <w:fldChar w:fldCharType="end"/>
      </w:r>
    </w:p>
    <w:p w14:paraId="265099CA" w14:textId="6911F1EC" w:rsidR="008C55A5" w:rsidRDefault="008C55A5">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76 \h </w:instrText>
      </w:r>
      <w:r>
        <w:rPr>
          <w:noProof/>
        </w:rPr>
      </w:r>
      <w:r>
        <w:rPr>
          <w:noProof/>
        </w:rPr>
        <w:fldChar w:fldCharType="separate"/>
      </w:r>
      <w:r>
        <w:rPr>
          <w:noProof/>
        </w:rPr>
        <w:t>189</w:t>
      </w:r>
      <w:r>
        <w:rPr>
          <w:noProof/>
        </w:rPr>
        <w:fldChar w:fldCharType="end"/>
      </w:r>
    </w:p>
    <w:p w14:paraId="7D28B305" w14:textId="0AA39E95" w:rsidR="008C55A5" w:rsidRDefault="008C55A5">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77 \h </w:instrText>
      </w:r>
      <w:r>
        <w:rPr>
          <w:noProof/>
        </w:rPr>
      </w:r>
      <w:r>
        <w:rPr>
          <w:noProof/>
        </w:rPr>
        <w:fldChar w:fldCharType="separate"/>
      </w:r>
      <w:r>
        <w:rPr>
          <w:noProof/>
        </w:rPr>
        <w:t>189</w:t>
      </w:r>
      <w:r>
        <w:rPr>
          <w:noProof/>
        </w:rPr>
        <w:fldChar w:fldCharType="end"/>
      </w:r>
    </w:p>
    <w:p w14:paraId="1D68C273" w14:textId="465784CD" w:rsidR="008C55A5" w:rsidRDefault="008C55A5">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278 \h </w:instrText>
      </w:r>
      <w:r>
        <w:rPr>
          <w:noProof/>
        </w:rPr>
      </w:r>
      <w:r>
        <w:rPr>
          <w:noProof/>
        </w:rPr>
        <w:fldChar w:fldCharType="separate"/>
      </w:r>
      <w:r>
        <w:rPr>
          <w:noProof/>
        </w:rPr>
        <w:t>189</w:t>
      </w:r>
      <w:r>
        <w:rPr>
          <w:noProof/>
        </w:rPr>
        <w:fldChar w:fldCharType="end"/>
      </w:r>
    </w:p>
    <w:p w14:paraId="56F88487" w14:textId="7B2DE7CE" w:rsidR="008C55A5" w:rsidRDefault="008C55A5">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279 \h </w:instrText>
      </w:r>
      <w:r>
        <w:rPr>
          <w:noProof/>
        </w:rPr>
      </w:r>
      <w:r>
        <w:rPr>
          <w:noProof/>
        </w:rPr>
        <w:fldChar w:fldCharType="separate"/>
      </w:r>
      <w:r>
        <w:rPr>
          <w:noProof/>
        </w:rPr>
        <w:t>189</w:t>
      </w:r>
      <w:r>
        <w:rPr>
          <w:noProof/>
        </w:rPr>
        <w:fldChar w:fldCharType="end"/>
      </w:r>
    </w:p>
    <w:p w14:paraId="17010537" w14:textId="7DF26A4E" w:rsidR="008C55A5" w:rsidRDefault="008C55A5">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80 \h </w:instrText>
      </w:r>
      <w:r>
        <w:rPr>
          <w:noProof/>
        </w:rPr>
      </w:r>
      <w:r>
        <w:rPr>
          <w:noProof/>
        </w:rPr>
        <w:fldChar w:fldCharType="separate"/>
      </w:r>
      <w:r>
        <w:rPr>
          <w:noProof/>
        </w:rPr>
        <w:t>189</w:t>
      </w:r>
      <w:r>
        <w:rPr>
          <w:noProof/>
        </w:rPr>
        <w:fldChar w:fldCharType="end"/>
      </w:r>
    </w:p>
    <w:p w14:paraId="1D31BE1D" w14:textId="590E2BB6" w:rsidR="008C55A5" w:rsidRDefault="008C55A5">
      <w:pPr>
        <w:pStyle w:val="TOC2"/>
        <w:rPr>
          <w:rFonts w:ascii="Calibri" w:hAnsi="Calibri"/>
          <w:noProof/>
          <w:kern w:val="2"/>
          <w:sz w:val="22"/>
          <w:szCs w:val="22"/>
          <w:lang w:eastAsia="en-GB"/>
        </w:rPr>
      </w:pPr>
      <w:r>
        <w:rPr>
          <w:noProof/>
        </w:rPr>
        <w:t>5.9c</w:t>
      </w:r>
      <w:r>
        <w:rPr>
          <w:noProof/>
        </w:rPr>
        <w:tab/>
      </w:r>
      <w:r w:rsidRPr="006A4A0E">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281 \h </w:instrText>
      </w:r>
      <w:r>
        <w:rPr>
          <w:noProof/>
        </w:rPr>
      </w:r>
      <w:r>
        <w:rPr>
          <w:noProof/>
        </w:rPr>
        <w:fldChar w:fldCharType="separate"/>
      </w:r>
      <w:r>
        <w:rPr>
          <w:noProof/>
        </w:rPr>
        <w:t>190</w:t>
      </w:r>
      <w:r>
        <w:rPr>
          <w:noProof/>
        </w:rPr>
        <w:fldChar w:fldCharType="end"/>
      </w:r>
    </w:p>
    <w:p w14:paraId="18571BAE" w14:textId="483CC054" w:rsidR="008C55A5" w:rsidRDefault="008C55A5">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82 \h </w:instrText>
      </w:r>
      <w:r>
        <w:rPr>
          <w:noProof/>
        </w:rPr>
      </w:r>
      <w:r>
        <w:rPr>
          <w:noProof/>
        </w:rPr>
        <w:fldChar w:fldCharType="separate"/>
      </w:r>
      <w:r>
        <w:rPr>
          <w:noProof/>
        </w:rPr>
        <w:t>190</w:t>
      </w:r>
      <w:r>
        <w:rPr>
          <w:noProof/>
        </w:rPr>
        <w:fldChar w:fldCharType="end"/>
      </w:r>
    </w:p>
    <w:p w14:paraId="60CD9E14" w14:textId="054252C0" w:rsidR="008C55A5" w:rsidRDefault="008C55A5">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83 \h </w:instrText>
      </w:r>
      <w:r>
        <w:rPr>
          <w:noProof/>
        </w:rPr>
      </w:r>
      <w:r>
        <w:rPr>
          <w:noProof/>
        </w:rPr>
        <w:fldChar w:fldCharType="separate"/>
      </w:r>
      <w:r>
        <w:rPr>
          <w:noProof/>
        </w:rPr>
        <w:t>190</w:t>
      </w:r>
      <w:r>
        <w:rPr>
          <w:noProof/>
        </w:rPr>
        <w:fldChar w:fldCharType="end"/>
      </w:r>
    </w:p>
    <w:p w14:paraId="4B364420" w14:textId="18032778" w:rsidR="008C55A5" w:rsidRDefault="008C55A5">
      <w:pPr>
        <w:pStyle w:val="TOC3"/>
        <w:rPr>
          <w:rFonts w:ascii="Calibri" w:hAnsi="Calibri"/>
          <w:noProof/>
          <w:kern w:val="2"/>
          <w:sz w:val="22"/>
          <w:szCs w:val="22"/>
          <w:lang w:eastAsia="en-GB"/>
        </w:rPr>
      </w:pPr>
      <w:r w:rsidRPr="006A4A0E">
        <w:rPr>
          <w:rFonts w:eastAsia="SimSun" w:cs="Arial"/>
          <w:iCs/>
          <w:noProof/>
          <w:kern w:val="2"/>
          <w:lang w:eastAsia="zh-CN"/>
        </w:rPr>
        <w:t>5.10.2</w:t>
      </w:r>
      <w:r w:rsidRPr="006A4A0E">
        <w:rPr>
          <w:rFonts w:eastAsia="SimSun" w:cs="Arial"/>
          <w:iCs/>
          <w:noProof/>
          <w:kern w:val="2"/>
          <w:lang w:eastAsia="zh-CN"/>
        </w:rPr>
        <w:tab/>
        <w:t>Area Scope</w:t>
      </w:r>
      <w:r>
        <w:rPr>
          <w:noProof/>
        </w:rPr>
        <w:tab/>
      </w:r>
      <w:r>
        <w:rPr>
          <w:noProof/>
        </w:rPr>
        <w:fldChar w:fldCharType="begin" w:fldLock="1"/>
      </w:r>
      <w:r>
        <w:rPr>
          <w:noProof/>
        </w:rPr>
        <w:instrText xml:space="preserve"> PAGEREF _Toc162449284 \h </w:instrText>
      </w:r>
      <w:r>
        <w:rPr>
          <w:noProof/>
        </w:rPr>
      </w:r>
      <w:r>
        <w:rPr>
          <w:noProof/>
        </w:rPr>
        <w:fldChar w:fldCharType="separate"/>
      </w:r>
      <w:r>
        <w:rPr>
          <w:noProof/>
        </w:rPr>
        <w:t>190</w:t>
      </w:r>
      <w:r>
        <w:rPr>
          <w:noProof/>
        </w:rPr>
        <w:fldChar w:fldCharType="end"/>
      </w:r>
    </w:p>
    <w:p w14:paraId="7BE057D0" w14:textId="5F6C4A48" w:rsidR="008C55A5" w:rsidRDefault="008C55A5">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85 \h </w:instrText>
      </w:r>
      <w:r>
        <w:rPr>
          <w:noProof/>
        </w:rPr>
      </w:r>
      <w:r>
        <w:rPr>
          <w:noProof/>
        </w:rPr>
        <w:fldChar w:fldCharType="separate"/>
      </w:r>
      <w:r>
        <w:rPr>
          <w:noProof/>
        </w:rPr>
        <w:t>190</w:t>
      </w:r>
      <w:r>
        <w:rPr>
          <w:noProof/>
        </w:rPr>
        <w:fldChar w:fldCharType="end"/>
      </w:r>
    </w:p>
    <w:p w14:paraId="6895BEBF" w14:textId="34CF8061" w:rsidR="008C55A5" w:rsidRDefault="008C55A5">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86 \h </w:instrText>
      </w:r>
      <w:r>
        <w:rPr>
          <w:noProof/>
        </w:rPr>
      </w:r>
      <w:r>
        <w:rPr>
          <w:noProof/>
        </w:rPr>
        <w:fldChar w:fldCharType="separate"/>
      </w:r>
      <w:r>
        <w:rPr>
          <w:noProof/>
        </w:rPr>
        <w:t>192</w:t>
      </w:r>
      <w:r>
        <w:rPr>
          <w:noProof/>
        </w:rPr>
        <w:fldChar w:fldCharType="end"/>
      </w:r>
    </w:p>
    <w:p w14:paraId="53C38CB6" w14:textId="2EFA56F0" w:rsidR="008C55A5" w:rsidRDefault="008C55A5">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87 \h </w:instrText>
      </w:r>
      <w:r>
        <w:rPr>
          <w:noProof/>
        </w:rPr>
      </w:r>
      <w:r>
        <w:rPr>
          <w:noProof/>
        </w:rPr>
        <w:fldChar w:fldCharType="separate"/>
      </w:r>
      <w:r>
        <w:rPr>
          <w:noProof/>
        </w:rPr>
        <w:t>193</w:t>
      </w:r>
      <w:r>
        <w:rPr>
          <w:noProof/>
        </w:rPr>
        <w:fldChar w:fldCharType="end"/>
      </w:r>
    </w:p>
    <w:p w14:paraId="0FFA0E77" w14:textId="62C2101A" w:rsidR="008C55A5" w:rsidRDefault="008C55A5">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88 \h </w:instrText>
      </w:r>
      <w:r>
        <w:rPr>
          <w:noProof/>
        </w:rPr>
      </w:r>
      <w:r>
        <w:rPr>
          <w:noProof/>
        </w:rPr>
        <w:fldChar w:fldCharType="separate"/>
      </w:r>
      <w:r>
        <w:rPr>
          <w:noProof/>
        </w:rPr>
        <w:t>194</w:t>
      </w:r>
      <w:r>
        <w:rPr>
          <w:noProof/>
        </w:rPr>
        <w:fldChar w:fldCharType="end"/>
      </w:r>
    </w:p>
    <w:p w14:paraId="0709B7BC" w14:textId="475A77E9" w:rsidR="008C55A5" w:rsidRDefault="008C55A5">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289 \h </w:instrText>
      </w:r>
      <w:r>
        <w:rPr>
          <w:noProof/>
        </w:rPr>
      </w:r>
      <w:r>
        <w:rPr>
          <w:noProof/>
        </w:rPr>
        <w:fldChar w:fldCharType="separate"/>
      </w:r>
      <w:r>
        <w:rPr>
          <w:noProof/>
        </w:rPr>
        <w:t>195</w:t>
      </w:r>
      <w:r>
        <w:rPr>
          <w:noProof/>
        </w:rPr>
        <w:fldChar w:fldCharType="end"/>
      </w:r>
    </w:p>
    <w:p w14:paraId="1ADA6C3C" w14:textId="70B010B1" w:rsidR="008C55A5" w:rsidRDefault="008C55A5">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290 \h </w:instrText>
      </w:r>
      <w:r>
        <w:rPr>
          <w:noProof/>
        </w:rPr>
      </w:r>
      <w:r>
        <w:rPr>
          <w:noProof/>
        </w:rPr>
        <w:fldChar w:fldCharType="separate"/>
      </w:r>
      <w:r>
        <w:rPr>
          <w:noProof/>
        </w:rPr>
        <w:t>195</w:t>
      </w:r>
      <w:r>
        <w:rPr>
          <w:noProof/>
        </w:rPr>
        <w:fldChar w:fldCharType="end"/>
      </w:r>
    </w:p>
    <w:p w14:paraId="4876F178" w14:textId="1998C533" w:rsidR="008C55A5" w:rsidRDefault="008C55A5">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291 \h </w:instrText>
      </w:r>
      <w:r>
        <w:rPr>
          <w:noProof/>
        </w:rPr>
      </w:r>
      <w:r>
        <w:rPr>
          <w:noProof/>
        </w:rPr>
        <w:fldChar w:fldCharType="separate"/>
      </w:r>
      <w:r>
        <w:rPr>
          <w:noProof/>
        </w:rPr>
        <w:t>195</w:t>
      </w:r>
      <w:r>
        <w:rPr>
          <w:noProof/>
        </w:rPr>
        <w:fldChar w:fldCharType="end"/>
      </w:r>
    </w:p>
    <w:p w14:paraId="161A60DD" w14:textId="2F77F822" w:rsidR="008C55A5" w:rsidRDefault="008C55A5">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292 \h </w:instrText>
      </w:r>
      <w:r>
        <w:rPr>
          <w:noProof/>
        </w:rPr>
      </w:r>
      <w:r>
        <w:rPr>
          <w:noProof/>
        </w:rPr>
        <w:fldChar w:fldCharType="separate"/>
      </w:r>
      <w:r>
        <w:rPr>
          <w:noProof/>
        </w:rPr>
        <w:t>196</w:t>
      </w:r>
      <w:r>
        <w:rPr>
          <w:noProof/>
        </w:rPr>
        <w:fldChar w:fldCharType="end"/>
      </w:r>
    </w:p>
    <w:p w14:paraId="0D02B0B7" w14:textId="133483A6" w:rsidR="008C55A5" w:rsidRDefault="008C55A5">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293 \h </w:instrText>
      </w:r>
      <w:r>
        <w:rPr>
          <w:noProof/>
        </w:rPr>
      </w:r>
      <w:r>
        <w:rPr>
          <w:noProof/>
        </w:rPr>
        <w:fldChar w:fldCharType="separate"/>
      </w:r>
      <w:r>
        <w:rPr>
          <w:noProof/>
        </w:rPr>
        <w:t>197</w:t>
      </w:r>
      <w:r>
        <w:rPr>
          <w:noProof/>
        </w:rPr>
        <w:fldChar w:fldCharType="end"/>
      </w:r>
    </w:p>
    <w:p w14:paraId="3B421953" w14:textId="46879D58" w:rsidR="008C55A5" w:rsidRDefault="008C55A5">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294 \h </w:instrText>
      </w:r>
      <w:r>
        <w:rPr>
          <w:noProof/>
        </w:rPr>
      </w:r>
      <w:r>
        <w:rPr>
          <w:noProof/>
        </w:rPr>
        <w:fldChar w:fldCharType="separate"/>
      </w:r>
      <w:r>
        <w:rPr>
          <w:noProof/>
        </w:rPr>
        <w:t>197</w:t>
      </w:r>
      <w:r>
        <w:rPr>
          <w:noProof/>
        </w:rPr>
        <w:fldChar w:fldCharType="end"/>
      </w:r>
    </w:p>
    <w:p w14:paraId="71D24B82" w14:textId="63251E8C" w:rsidR="008C55A5" w:rsidRDefault="008C55A5">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295 \h </w:instrText>
      </w:r>
      <w:r>
        <w:rPr>
          <w:noProof/>
        </w:rPr>
      </w:r>
      <w:r>
        <w:rPr>
          <w:noProof/>
        </w:rPr>
        <w:fldChar w:fldCharType="separate"/>
      </w:r>
      <w:r>
        <w:rPr>
          <w:noProof/>
        </w:rPr>
        <w:t>197</w:t>
      </w:r>
      <w:r>
        <w:rPr>
          <w:noProof/>
        </w:rPr>
        <w:fldChar w:fldCharType="end"/>
      </w:r>
    </w:p>
    <w:p w14:paraId="2BA7A992" w14:textId="4FA41BDB" w:rsidR="008C55A5" w:rsidRDefault="008C55A5">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296 \h </w:instrText>
      </w:r>
      <w:r>
        <w:rPr>
          <w:noProof/>
        </w:rPr>
      </w:r>
      <w:r>
        <w:rPr>
          <w:noProof/>
        </w:rPr>
        <w:fldChar w:fldCharType="separate"/>
      </w:r>
      <w:r>
        <w:rPr>
          <w:noProof/>
        </w:rPr>
        <w:t>197</w:t>
      </w:r>
      <w:r>
        <w:rPr>
          <w:noProof/>
        </w:rPr>
        <w:fldChar w:fldCharType="end"/>
      </w:r>
    </w:p>
    <w:p w14:paraId="5A211CE1" w14:textId="3D82EF1B" w:rsidR="008C55A5" w:rsidRDefault="008C55A5">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297 \h </w:instrText>
      </w:r>
      <w:r>
        <w:rPr>
          <w:noProof/>
        </w:rPr>
      </w:r>
      <w:r>
        <w:rPr>
          <w:noProof/>
        </w:rPr>
        <w:fldChar w:fldCharType="separate"/>
      </w:r>
      <w:r>
        <w:rPr>
          <w:noProof/>
        </w:rPr>
        <w:t>197</w:t>
      </w:r>
      <w:r>
        <w:rPr>
          <w:noProof/>
        </w:rPr>
        <w:fldChar w:fldCharType="end"/>
      </w:r>
    </w:p>
    <w:p w14:paraId="435DD195" w14:textId="1BB912DF" w:rsidR="008C55A5" w:rsidRDefault="008C55A5">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298 \h </w:instrText>
      </w:r>
      <w:r>
        <w:rPr>
          <w:noProof/>
        </w:rPr>
      </w:r>
      <w:r>
        <w:rPr>
          <w:noProof/>
        </w:rPr>
        <w:fldChar w:fldCharType="separate"/>
      </w:r>
      <w:r>
        <w:rPr>
          <w:noProof/>
        </w:rPr>
        <w:t>198</w:t>
      </w:r>
      <w:r>
        <w:rPr>
          <w:noProof/>
        </w:rPr>
        <w:fldChar w:fldCharType="end"/>
      </w:r>
    </w:p>
    <w:p w14:paraId="013E25E9" w14:textId="079EF743" w:rsidR="008C55A5" w:rsidRDefault="008C55A5">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299 \h </w:instrText>
      </w:r>
      <w:r>
        <w:rPr>
          <w:noProof/>
        </w:rPr>
      </w:r>
      <w:r>
        <w:rPr>
          <w:noProof/>
        </w:rPr>
        <w:fldChar w:fldCharType="separate"/>
      </w:r>
      <w:r>
        <w:rPr>
          <w:noProof/>
        </w:rPr>
        <w:t>198</w:t>
      </w:r>
      <w:r>
        <w:rPr>
          <w:noProof/>
        </w:rPr>
        <w:fldChar w:fldCharType="end"/>
      </w:r>
    </w:p>
    <w:p w14:paraId="48411AE2" w14:textId="7708053E" w:rsidR="008C55A5" w:rsidRDefault="008C55A5">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300 \h </w:instrText>
      </w:r>
      <w:r>
        <w:rPr>
          <w:noProof/>
        </w:rPr>
      </w:r>
      <w:r>
        <w:rPr>
          <w:noProof/>
        </w:rPr>
        <w:fldChar w:fldCharType="separate"/>
      </w:r>
      <w:r>
        <w:rPr>
          <w:noProof/>
        </w:rPr>
        <w:t>198</w:t>
      </w:r>
      <w:r>
        <w:rPr>
          <w:noProof/>
        </w:rPr>
        <w:fldChar w:fldCharType="end"/>
      </w:r>
    </w:p>
    <w:p w14:paraId="04B135A2" w14:textId="2C274BEA" w:rsidR="008C55A5" w:rsidRDefault="008C55A5">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301 \h </w:instrText>
      </w:r>
      <w:r>
        <w:rPr>
          <w:noProof/>
        </w:rPr>
      </w:r>
      <w:r>
        <w:rPr>
          <w:noProof/>
        </w:rPr>
        <w:fldChar w:fldCharType="separate"/>
      </w:r>
      <w:r>
        <w:rPr>
          <w:noProof/>
        </w:rPr>
        <w:t>198</w:t>
      </w:r>
      <w:r>
        <w:rPr>
          <w:noProof/>
        </w:rPr>
        <w:fldChar w:fldCharType="end"/>
      </w:r>
    </w:p>
    <w:p w14:paraId="1D634B84" w14:textId="7487E0D4" w:rsidR="008C55A5" w:rsidRDefault="008C55A5">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302 \h </w:instrText>
      </w:r>
      <w:r>
        <w:rPr>
          <w:noProof/>
        </w:rPr>
      </w:r>
      <w:r>
        <w:rPr>
          <w:noProof/>
        </w:rPr>
        <w:fldChar w:fldCharType="separate"/>
      </w:r>
      <w:r>
        <w:rPr>
          <w:noProof/>
        </w:rPr>
        <w:t>198</w:t>
      </w:r>
      <w:r>
        <w:rPr>
          <w:noProof/>
        </w:rPr>
        <w:fldChar w:fldCharType="end"/>
      </w:r>
    </w:p>
    <w:p w14:paraId="0554BB42" w14:textId="44DF3282" w:rsidR="008C55A5" w:rsidRDefault="008C55A5">
      <w:pPr>
        <w:pStyle w:val="TOC3"/>
        <w:rPr>
          <w:rFonts w:ascii="Calibri"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62449303 \h </w:instrText>
      </w:r>
      <w:r>
        <w:rPr>
          <w:noProof/>
        </w:rPr>
      </w:r>
      <w:r>
        <w:rPr>
          <w:noProof/>
        </w:rPr>
        <w:fldChar w:fldCharType="separate"/>
      </w:r>
      <w:r>
        <w:rPr>
          <w:noProof/>
        </w:rPr>
        <w:t>198</w:t>
      </w:r>
      <w:r>
        <w:rPr>
          <w:noProof/>
        </w:rPr>
        <w:fldChar w:fldCharType="end"/>
      </w:r>
    </w:p>
    <w:p w14:paraId="1EA07E36" w14:textId="5861E9D2" w:rsidR="008C55A5" w:rsidRDefault="008C55A5">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304 \h </w:instrText>
      </w:r>
      <w:r>
        <w:rPr>
          <w:noProof/>
        </w:rPr>
      </w:r>
      <w:r>
        <w:rPr>
          <w:noProof/>
        </w:rPr>
        <w:fldChar w:fldCharType="separate"/>
      </w:r>
      <w:r>
        <w:rPr>
          <w:noProof/>
        </w:rPr>
        <w:t>199</w:t>
      </w:r>
      <w:r>
        <w:rPr>
          <w:noProof/>
        </w:rPr>
        <w:fldChar w:fldCharType="end"/>
      </w:r>
    </w:p>
    <w:p w14:paraId="0E16B00B" w14:textId="41EEB19A" w:rsidR="008C55A5" w:rsidRDefault="008C55A5">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305 \h </w:instrText>
      </w:r>
      <w:r>
        <w:rPr>
          <w:noProof/>
        </w:rPr>
      </w:r>
      <w:r>
        <w:rPr>
          <w:noProof/>
        </w:rPr>
        <w:fldChar w:fldCharType="separate"/>
      </w:r>
      <w:r>
        <w:rPr>
          <w:noProof/>
        </w:rPr>
        <w:t>199</w:t>
      </w:r>
      <w:r>
        <w:rPr>
          <w:noProof/>
        </w:rPr>
        <w:fldChar w:fldCharType="end"/>
      </w:r>
    </w:p>
    <w:p w14:paraId="176C41FB" w14:textId="428FEEC6" w:rsidR="008C55A5" w:rsidRDefault="008C55A5">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306 \h </w:instrText>
      </w:r>
      <w:r>
        <w:rPr>
          <w:noProof/>
        </w:rPr>
      </w:r>
      <w:r>
        <w:rPr>
          <w:noProof/>
        </w:rPr>
        <w:fldChar w:fldCharType="separate"/>
      </w:r>
      <w:r>
        <w:rPr>
          <w:noProof/>
        </w:rPr>
        <w:t>200</w:t>
      </w:r>
      <w:r>
        <w:rPr>
          <w:noProof/>
        </w:rPr>
        <w:fldChar w:fldCharType="end"/>
      </w:r>
    </w:p>
    <w:p w14:paraId="2F2C0590" w14:textId="059DBF67" w:rsidR="008C55A5" w:rsidRDefault="008C55A5">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307 \h </w:instrText>
      </w:r>
      <w:r>
        <w:rPr>
          <w:noProof/>
        </w:rPr>
      </w:r>
      <w:r>
        <w:rPr>
          <w:noProof/>
        </w:rPr>
        <w:fldChar w:fldCharType="separate"/>
      </w:r>
      <w:r>
        <w:rPr>
          <w:noProof/>
        </w:rPr>
        <w:t>201</w:t>
      </w:r>
      <w:r>
        <w:rPr>
          <w:noProof/>
        </w:rPr>
        <w:fldChar w:fldCharType="end"/>
      </w:r>
    </w:p>
    <w:p w14:paraId="46DE34D0" w14:textId="113D5CEE" w:rsidR="008C55A5" w:rsidRDefault="008C55A5">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308 \h </w:instrText>
      </w:r>
      <w:r>
        <w:rPr>
          <w:noProof/>
        </w:rPr>
      </w:r>
      <w:r>
        <w:rPr>
          <w:noProof/>
        </w:rPr>
        <w:fldChar w:fldCharType="separate"/>
      </w:r>
      <w:r>
        <w:rPr>
          <w:noProof/>
        </w:rPr>
        <w:t>201</w:t>
      </w:r>
      <w:r>
        <w:rPr>
          <w:noProof/>
        </w:rPr>
        <w:fldChar w:fldCharType="end"/>
      </w:r>
    </w:p>
    <w:p w14:paraId="559CDEB0" w14:textId="776380C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6</w:t>
      </w:r>
      <w:r w:rsidRPr="006A4A0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309 \h </w:instrText>
      </w:r>
      <w:r>
        <w:rPr>
          <w:noProof/>
        </w:rPr>
      </w:r>
      <w:r>
        <w:rPr>
          <w:noProof/>
        </w:rPr>
        <w:fldChar w:fldCharType="separate"/>
      </w:r>
      <w:r>
        <w:rPr>
          <w:noProof/>
        </w:rPr>
        <w:t>201</w:t>
      </w:r>
      <w:r>
        <w:rPr>
          <w:noProof/>
        </w:rPr>
        <w:fldChar w:fldCharType="end"/>
      </w:r>
    </w:p>
    <w:p w14:paraId="7E17D894" w14:textId="3570E96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7</w:t>
      </w:r>
      <w:r w:rsidRPr="006A4A0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310 \h </w:instrText>
      </w:r>
      <w:r>
        <w:rPr>
          <w:noProof/>
        </w:rPr>
      </w:r>
      <w:r>
        <w:rPr>
          <w:noProof/>
        </w:rPr>
        <w:fldChar w:fldCharType="separate"/>
      </w:r>
      <w:r>
        <w:rPr>
          <w:noProof/>
        </w:rPr>
        <w:t>201</w:t>
      </w:r>
      <w:r>
        <w:rPr>
          <w:noProof/>
        </w:rPr>
        <w:fldChar w:fldCharType="end"/>
      </w:r>
    </w:p>
    <w:p w14:paraId="73DCB361" w14:textId="1DDAC3F9" w:rsidR="008C55A5" w:rsidRDefault="008C55A5">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311 \h </w:instrText>
      </w:r>
      <w:r>
        <w:rPr>
          <w:noProof/>
        </w:rPr>
      </w:r>
      <w:r>
        <w:rPr>
          <w:noProof/>
        </w:rPr>
        <w:fldChar w:fldCharType="separate"/>
      </w:r>
      <w:r>
        <w:rPr>
          <w:noProof/>
        </w:rPr>
        <w:t>201</w:t>
      </w:r>
      <w:r>
        <w:rPr>
          <w:noProof/>
        </w:rPr>
        <w:fldChar w:fldCharType="end"/>
      </w:r>
    </w:p>
    <w:p w14:paraId="74DA75C3" w14:textId="00D5B123"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9</w:t>
      </w:r>
      <w:r w:rsidRPr="006A4A0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312 \h </w:instrText>
      </w:r>
      <w:r>
        <w:rPr>
          <w:noProof/>
        </w:rPr>
      </w:r>
      <w:r>
        <w:rPr>
          <w:noProof/>
        </w:rPr>
        <w:fldChar w:fldCharType="separate"/>
      </w:r>
      <w:r>
        <w:rPr>
          <w:noProof/>
        </w:rPr>
        <w:t>201</w:t>
      </w:r>
      <w:r>
        <w:rPr>
          <w:noProof/>
        </w:rPr>
        <w:fldChar w:fldCharType="end"/>
      </w:r>
    </w:p>
    <w:p w14:paraId="7BE4BED6" w14:textId="4DDD9735" w:rsidR="008C55A5" w:rsidRDefault="008C55A5">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313 \h </w:instrText>
      </w:r>
      <w:r>
        <w:rPr>
          <w:noProof/>
        </w:rPr>
      </w:r>
      <w:r>
        <w:rPr>
          <w:noProof/>
        </w:rPr>
        <w:fldChar w:fldCharType="separate"/>
      </w:r>
      <w:r>
        <w:rPr>
          <w:noProof/>
        </w:rPr>
        <w:t>202</w:t>
      </w:r>
      <w:r>
        <w:rPr>
          <w:noProof/>
        </w:rPr>
        <w:fldChar w:fldCharType="end"/>
      </w:r>
    </w:p>
    <w:p w14:paraId="117A0178" w14:textId="4B12E406" w:rsidR="008C55A5" w:rsidRDefault="008C55A5">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314 \h </w:instrText>
      </w:r>
      <w:r>
        <w:rPr>
          <w:noProof/>
        </w:rPr>
      </w:r>
      <w:r>
        <w:rPr>
          <w:noProof/>
        </w:rPr>
        <w:fldChar w:fldCharType="separate"/>
      </w:r>
      <w:r>
        <w:rPr>
          <w:noProof/>
        </w:rPr>
        <w:t>202</w:t>
      </w:r>
      <w:r>
        <w:rPr>
          <w:noProof/>
        </w:rPr>
        <w:fldChar w:fldCharType="end"/>
      </w:r>
    </w:p>
    <w:p w14:paraId="10971776" w14:textId="0B1F5E7F" w:rsidR="008C55A5" w:rsidRDefault="008C55A5">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315 \h </w:instrText>
      </w:r>
      <w:r>
        <w:rPr>
          <w:noProof/>
        </w:rPr>
      </w:r>
      <w:r>
        <w:rPr>
          <w:noProof/>
        </w:rPr>
        <w:fldChar w:fldCharType="separate"/>
      </w:r>
      <w:r>
        <w:rPr>
          <w:noProof/>
        </w:rPr>
        <w:t>202</w:t>
      </w:r>
      <w:r>
        <w:rPr>
          <w:noProof/>
        </w:rPr>
        <w:fldChar w:fldCharType="end"/>
      </w:r>
    </w:p>
    <w:p w14:paraId="0F6BCC8F" w14:textId="72CBAA6C" w:rsidR="008C55A5" w:rsidRDefault="008C55A5">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316 \h </w:instrText>
      </w:r>
      <w:r>
        <w:rPr>
          <w:noProof/>
        </w:rPr>
      </w:r>
      <w:r>
        <w:rPr>
          <w:noProof/>
        </w:rPr>
        <w:fldChar w:fldCharType="separate"/>
      </w:r>
      <w:r>
        <w:rPr>
          <w:noProof/>
        </w:rPr>
        <w:t>202</w:t>
      </w:r>
      <w:r>
        <w:rPr>
          <w:noProof/>
        </w:rPr>
        <w:fldChar w:fldCharType="end"/>
      </w:r>
    </w:p>
    <w:p w14:paraId="35933063" w14:textId="2F44C1EA" w:rsidR="008C55A5" w:rsidRDefault="008C55A5">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317 \h </w:instrText>
      </w:r>
      <w:r>
        <w:rPr>
          <w:noProof/>
        </w:rPr>
      </w:r>
      <w:r>
        <w:rPr>
          <w:noProof/>
        </w:rPr>
        <w:fldChar w:fldCharType="separate"/>
      </w:r>
      <w:r>
        <w:rPr>
          <w:noProof/>
        </w:rPr>
        <w:t>203</w:t>
      </w:r>
      <w:r>
        <w:rPr>
          <w:noProof/>
        </w:rPr>
        <w:fldChar w:fldCharType="end"/>
      </w:r>
    </w:p>
    <w:p w14:paraId="6AB426C5" w14:textId="619A5406" w:rsidR="008C55A5" w:rsidRDefault="008C55A5">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318 \h </w:instrText>
      </w:r>
      <w:r>
        <w:rPr>
          <w:noProof/>
        </w:rPr>
      </w:r>
      <w:r>
        <w:rPr>
          <w:noProof/>
        </w:rPr>
        <w:fldChar w:fldCharType="separate"/>
      </w:r>
      <w:r>
        <w:rPr>
          <w:noProof/>
        </w:rPr>
        <w:t>203</w:t>
      </w:r>
      <w:r>
        <w:rPr>
          <w:noProof/>
        </w:rPr>
        <w:fldChar w:fldCharType="end"/>
      </w:r>
    </w:p>
    <w:p w14:paraId="1C40477C" w14:textId="639556B7" w:rsidR="008C55A5" w:rsidRDefault="008C55A5">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319 \h </w:instrText>
      </w:r>
      <w:r>
        <w:rPr>
          <w:noProof/>
        </w:rPr>
      </w:r>
      <w:r>
        <w:rPr>
          <w:noProof/>
        </w:rPr>
        <w:fldChar w:fldCharType="separate"/>
      </w:r>
      <w:r>
        <w:rPr>
          <w:noProof/>
        </w:rPr>
        <w:t>203</w:t>
      </w:r>
      <w:r>
        <w:rPr>
          <w:noProof/>
        </w:rPr>
        <w:fldChar w:fldCharType="end"/>
      </w:r>
    </w:p>
    <w:p w14:paraId="69031372" w14:textId="0DFC21B3" w:rsidR="008C55A5" w:rsidRDefault="008C55A5">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320 \h </w:instrText>
      </w:r>
      <w:r>
        <w:rPr>
          <w:noProof/>
        </w:rPr>
      </w:r>
      <w:r>
        <w:rPr>
          <w:noProof/>
        </w:rPr>
        <w:fldChar w:fldCharType="separate"/>
      </w:r>
      <w:r>
        <w:rPr>
          <w:noProof/>
        </w:rPr>
        <w:t>204</w:t>
      </w:r>
      <w:r>
        <w:rPr>
          <w:noProof/>
        </w:rPr>
        <w:fldChar w:fldCharType="end"/>
      </w:r>
    </w:p>
    <w:p w14:paraId="360DED7B" w14:textId="64E65CBE" w:rsidR="008C55A5" w:rsidRDefault="008C55A5">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321 \h </w:instrText>
      </w:r>
      <w:r>
        <w:rPr>
          <w:noProof/>
        </w:rPr>
      </w:r>
      <w:r>
        <w:rPr>
          <w:noProof/>
        </w:rPr>
        <w:fldChar w:fldCharType="separate"/>
      </w:r>
      <w:r>
        <w:rPr>
          <w:noProof/>
        </w:rPr>
        <w:t>204</w:t>
      </w:r>
      <w:r>
        <w:rPr>
          <w:noProof/>
        </w:rPr>
        <w:fldChar w:fldCharType="end"/>
      </w:r>
    </w:p>
    <w:p w14:paraId="4F5C6532" w14:textId="722A493C" w:rsidR="008C55A5" w:rsidRDefault="008C55A5">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322 \h </w:instrText>
      </w:r>
      <w:r>
        <w:rPr>
          <w:noProof/>
        </w:rPr>
      </w:r>
      <w:r>
        <w:rPr>
          <w:noProof/>
        </w:rPr>
        <w:fldChar w:fldCharType="separate"/>
      </w:r>
      <w:r>
        <w:rPr>
          <w:noProof/>
        </w:rPr>
        <w:t>204</w:t>
      </w:r>
      <w:r>
        <w:rPr>
          <w:noProof/>
        </w:rPr>
        <w:fldChar w:fldCharType="end"/>
      </w:r>
    </w:p>
    <w:p w14:paraId="26A2FD04" w14:textId="5B20A1C9" w:rsidR="008C55A5" w:rsidRDefault="008C55A5">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2449323 \h </w:instrText>
      </w:r>
      <w:r>
        <w:rPr>
          <w:noProof/>
        </w:rPr>
      </w:r>
      <w:r>
        <w:rPr>
          <w:noProof/>
        </w:rPr>
        <w:fldChar w:fldCharType="separate"/>
      </w:r>
      <w:r>
        <w:rPr>
          <w:noProof/>
        </w:rPr>
        <w:t>205</w:t>
      </w:r>
      <w:r>
        <w:rPr>
          <w:noProof/>
        </w:rPr>
        <w:fldChar w:fldCharType="end"/>
      </w:r>
    </w:p>
    <w:p w14:paraId="55D151BA" w14:textId="1CEE1078" w:rsidR="008C55A5" w:rsidRDefault="008C55A5">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2449324 \h </w:instrText>
      </w:r>
      <w:r>
        <w:rPr>
          <w:noProof/>
        </w:rPr>
      </w:r>
      <w:r>
        <w:rPr>
          <w:noProof/>
        </w:rPr>
        <w:fldChar w:fldCharType="separate"/>
      </w:r>
      <w:r>
        <w:rPr>
          <w:noProof/>
        </w:rPr>
        <w:t>205</w:t>
      </w:r>
      <w:r>
        <w:rPr>
          <w:noProof/>
        </w:rPr>
        <w:fldChar w:fldCharType="end"/>
      </w:r>
    </w:p>
    <w:p w14:paraId="5A392D27" w14:textId="7AFFEC44" w:rsidR="008C55A5" w:rsidRDefault="008C55A5">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325 \h </w:instrText>
      </w:r>
      <w:r>
        <w:rPr>
          <w:noProof/>
        </w:rPr>
      </w:r>
      <w:r>
        <w:rPr>
          <w:noProof/>
        </w:rPr>
        <w:fldChar w:fldCharType="separate"/>
      </w:r>
      <w:r>
        <w:rPr>
          <w:noProof/>
        </w:rPr>
        <w:t>205</w:t>
      </w:r>
      <w:r>
        <w:rPr>
          <w:noProof/>
        </w:rPr>
        <w:fldChar w:fldCharType="end"/>
      </w:r>
    </w:p>
    <w:p w14:paraId="5E86102D" w14:textId="12C5EC6F" w:rsidR="008C55A5" w:rsidRDefault="008C55A5">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326 \h </w:instrText>
      </w:r>
      <w:r>
        <w:rPr>
          <w:noProof/>
        </w:rPr>
      </w:r>
      <w:r>
        <w:rPr>
          <w:noProof/>
        </w:rPr>
        <w:fldChar w:fldCharType="separate"/>
      </w:r>
      <w:r>
        <w:rPr>
          <w:noProof/>
        </w:rPr>
        <w:t>205</w:t>
      </w:r>
      <w:r>
        <w:rPr>
          <w:noProof/>
        </w:rPr>
        <w:fldChar w:fldCharType="end"/>
      </w:r>
    </w:p>
    <w:p w14:paraId="58277479" w14:textId="3F35D677" w:rsidR="008C55A5" w:rsidRDefault="008C55A5">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327 \h </w:instrText>
      </w:r>
      <w:r>
        <w:rPr>
          <w:noProof/>
        </w:rPr>
      </w:r>
      <w:r>
        <w:rPr>
          <w:noProof/>
        </w:rPr>
        <w:fldChar w:fldCharType="separate"/>
      </w:r>
      <w:r>
        <w:rPr>
          <w:noProof/>
        </w:rPr>
        <w:t>207</w:t>
      </w:r>
      <w:r>
        <w:rPr>
          <w:noProof/>
        </w:rPr>
        <w:fldChar w:fldCharType="end"/>
      </w:r>
    </w:p>
    <w:p w14:paraId="7CAC35E6" w14:textId="3E9D9E16" w:rsidR="008C55A5" w:rsidRDefault="008C55A5">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2449328 \h </w:instrText>
      </w:r>
      <w:r>
        <w:rPr>
          <w:noProof/>
        </w:rPr>
      </w:r>
      <w:r>
        <w:rPr>
          <w:noProof/>
        </w:rPr>
        <w:fldChar w:fldCharType="separate"/>
      </w:r>
      <w:r>
        <w:rPr>
          <w:noProof/>
        </w:rPr>
        <w:t>207</w:t>
      </w:r>
      <w:r>
        <w:rPr>
          <w:noProof/>
        </w:rPr>
        <w:fldChar w:fldCharType="end"/>
      </w:r>
    </w:p>
    <w:p w14:paraId="759CA0A1" w14:textId="4A1C2F72" w:rsidR="008C55A5" w:rsidRDefault="008C55A5">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2449329 \h </w:instrText>
      </w:r>
      <w:r>
        <w:rPr>
          <w:noProof/>
        </w:rPr>
      </w:r>
      <w:r>
        <w:rPr>
          <w:noProof/>
        </w:rPr>
        <w:fldChar w:fldCharType="separate"/>
      </w:r>
      <w:r>
        <w:rPr>
          <w:noProof/>
        </w:rPr>
        <w:t>208</w:t>
      </w:r>
      <w:r>
        <w:rPr>
          <w:noProof/>
        </w:rPr>
        <w:fldChar w:fldCharType="end"/>
      </w:r>
    </w:p>
    <w:p w14:paraId="14CB25DF" w14:textId="22C47E97" w:rsidR="008C55A5" w:rsidRDefault="008C55A5">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330 \h </w:instrText>
      </w:r>
      <w:r>
        <w:rPr>
          <w:noProof/>
        </w:rPr>
      </w:r>
      <w:r>
        <w:rPr>
          <w:noProof/>
        </w:rPr>
        <w:fldChar w:fldCharType="separate"/>
      </w:r>
      <w:r>
        <w:rPr>
          <w:noProof/>
        </w:rPr>
        <w:t>209</w:t>
      </w:r>
      <w:r>
        <w:rPr>
          <w:noProof/>
        </w:rPr>
        <w:fldChar w:fldCharType="end"/>
      </w:r>
    </w:p>
    <w:p w14:paraId="50788658" w14:textId="2D3903ED" w:rsidR="008C55A5" w:rsidRDefault="008C55A5">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2449331 \h </w:instrText>
      </w:r>
      <w:r>
        <w:rPr>
          <w:noProof/>
        </w:rPr>
      </w:r>
      <w:r>
        <w:rPr>
          <w:noProof/>
        </w:rPr>
        <w:fldChar w:fldCharType="separate"/>
      </w:r>
      <w:r>
        <w:rPr>
          <w:noProof/>
        </w:rPr>
        <w:t>210</w:t>
      </w:r>
      <w:r>
        <w:rPr>
          <w:noProof/>
        </w:rPr>
        <w:fldChar w:fldCharType="end"/>
      </w:r>
    </w:p>
    <w:p w14:paraId="3AC6CFDC" w14:textId="728A9EE4" w:rsidR="008C55A5" w:rsidRDefault="008C55A5">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2449332 \h </w:instrText>
      </w:r>
      <w:r>
        <w:rPr>
          <w:noProof/>
        </w:rPr>
      </w:r>
      <w:r>
        <w:rPr>
          <w:noProof/>
        </w:rPr>
        <w:fldChar w:fldCharType="separate"/>
      </w:r>
      <w:r>
        <w:rPr>
          <w:noProof/>
        </w:rPr>
        <w:t>211</w:t>
      </w:r>
      <w:r>
        <w:rPr>
          <w:noProof/>
        </w:rPr>
        <w:fldChar w:fldCharType="end"/>
      </w:r>
    </w:p>
    <w:p w14:paraId="7821085B" w14:textId="46F3E045" w:rsidR="008C55A5" w:rsidRDefault="008C55A5">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333 \h </w:instrText>
      </w:r>
      <w:r>
        <w:rPr>
          <w:noProof/>
        </w:rPr>
      </w:r>
      <w:r>
        <w:rPr>
          <w:noProof/>
        </w:rPr>
        <w:fldChar w:fldCharType="separate"/>
      </w:r>
      <w:r>
        <w:rPr>
          <w:noProof/>
        </w:rPr>
        <w:t>212</w:t>
      </w:r>
      <w:r>
        <w:rPr>
          <w:noProof/>
        </w:rPr>
        <w:fldChar w:fldCharType="end"/>
      </w:r>
    </w:p>
    <w:p w14:paraId="264A784E" w14:textId="32DDAB42" w:rsidR="008C55A5" w:rsidRDefault="008C55A5">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334 \h </w:instrText>
      </w:r>
      <w:r>
        <w:rPr>
          <w:noProof/>
        </w:rPr>
      </w:r>
      <w:r>
        <w:rPr>
          <w:noProof/>
        </w:rPr>
        <w:fldChar w:fldCharType="separate"/>
      </w:r>
      <w:r>
        <w:rPr>
          <w:noProof/>
        </w:rPr>
        <w:t>212</w:t>
      </w:r>
      <w:r>
        <w:rPr>
          <w:noProof/>
        </w:rPr>
        <w:fldChar w:fldCharType="end"/>
      </w:r>
    </w:p>
    <w:p w14:paraId="11F61BE2" w14:textId="68B5DE18" w:rsidR="008C55A5" w:rsidRDefault="008C55A5">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335 \h </w:instrText>
      </w:r>
      <w:r>
        <w:rPr>
          <w:noProof/>
        </w:rPr>
      </w:r>
      <w:r>
        <w:rPr>
          <w:noProof/>
        </w:rPr>
        <w:fldChar w:fldCharType="separate"/>
      </w:r>
      <w:r>
        <w:rPr>
          <w:noProof/>
        </w:rPr>
        <w:t>212</w:t>
      </w:r>
      <w:r>
        <w:rPr>
          <w:noProof/>
        </w:rPr>
        <w:fldChar w:fldCharType="end"/>
      </w:r>
    </w:p>
    <w:p w14:paraId="299874E2" w14:textId="515F6112" w:rsidR="008C55A5" w:rsidRDefault="008C55A5">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336 \h </w:instrText>
      </w:r>
      <w:r>
        <w:rPr>
          <w:noProof/>
        </w:rPr>
      </w:r>
      <w:r>
        <w:rPr>
          <w:noProof/>
        </w:rPr>
        <w:fldChar w:fldCharType="separate"/>
      </w:r>
      <w:r>
        <w:rPr>
          <w:noProof/>
        </w:rPr>
        <w:t>213</w:t>
      </w:r>
      <w:r>
        <w:rPr>
          <w:noProof/>
        </w:rPr>
        <w:fldChar w:fldCharType="end"/>
      </w:r>
    </w:p>
    <w:p w14:paraId="58C8DC64" w14:textId="70E126D3" w:rsidR="008C55A5" w:rsidRDefault="008C55A5">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337 \h </w:instrText>
      </w:r>
      <w:r>
        <w:rPr>
          <w:noProof/>
        </w:rPr>
      </w:r>
      <w:r>
        <w:rPr>
          <w:noProof/>
        </w:rPr>
        <w:fldChar w:fldCharType="separate"/>
      </w:r>
      <w:r>
        <w:rPr>
          <w:noProof/>
        </w:rPr>
        <w:t>214</w:t>
      </w:r>
      <w:r>
        <w:rPr>
          <w:noProof/>
        </w:rPr>
        <w:fldChar w:fldCharType="end"/>
      </w:r>
    </w:p>
    <w:p w14:paraId="2CBBBD73" w14:textId="7F851ABE" w:rsidR="008C55A5" w:rsidRDefault="008C55A5">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338 \h </w:instrText>
      </w:r>
      <w:r>
        <w:rPr>
          <w:noProof/>
        </w:rPr>
      </w:r>
      <w:r>
        <w:rPr>
          <w:noProof/>
        </w:rPr>
        <w:fldChar w:fldCharType="separate"/>
      </w:r>
      <w:r>
        <w:rPr>
          <w:noProof/>
        </w:rPr>
        <w:t>214</w:t>
      </w:r>
      <w:r>
        <w:rPr>
          <w:noProof/>
        </w:rPr>
        <w:fldChar w:fldCharType="end"/>
      </w:r>
    </w:p>
    <w:p w14:paraId="395FA571" w14:textId="463C0D90" w:rsidR="008C55A5" w:rsidRDefault="008C55A5">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339 \h </w:instrText>
      </w:r>
      <w:r>
        <w:rPr>
          <w:noProof/>
        </w:rPr>
      </w:r>
      <w:r>
        <w:rPr>
          <w:noProof/>
        </w:rPr>
        <w:fldChar w:fldCharType="separate"/>
      </w:r>
      <w:r>
        <w:rPr>
          <w:noProof/>
        </w:rPr>
        <w:t>215</w:t>
      </w:r>
      <w:r>
        <w:rPr>
          <w:noProof/>
        </w:rPr>
        <w:fldChar w:fldCharType="end"/>
      </w:r>
    </w:p>
    <w:p w14:paraId="255AB087" w14:textId="236797DE" w:rsidR="008C55A5" w:rsidRDefault="008C55A5">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340 \h </w:instrText>
      </w:r>
      <w:r>
        <w:rPr>
          <w:noProof/>
        </w:rPr>
      </w:r>
      <w:r>
        <w:rPr>
          <w:noProof/>
        </w:rPr>
        <w:fldChar w:fldCharType="separate"/>
      </w:r>
      <w:r>
        <w:rPr>
          <w:noProof/>
        </w:rPr>
        <w:t>216</w:t>
      </w:r>
      <w:r>
        <w:rPr>
          <w:noProof/>
        </w:rPr>
        <w:fldChar w:fldCharType="end"/>
      </w:r>
    </w:p>
    <w:p w14:paraId="2332E1AB" w14:textId="6EF3EFD3" w:rsidR="008C55A5" w:rsidRDefault="008C55A5">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341 \h </w:instrText>
      </w:r>
      <w:r>
        <w:rPr>
          <w:noProof/>
        </w:rPr>
      </w:r>
      <w:r>
        <w:rPr>
          <w:noProof/>
        </w:rPr>
        <w:fldChar w:fldCharType="separate"/>
      </w:r>
      <w:r>
        <w:rPr>
          <w:noProof/>
        </w:rPr>
        <w:t>216</w:t>
      </w:r>
      <w:r>
        <w:rPr>
          <w:noProof/>
        </w:rPr>
        <w:fldChar w:fldCharType="end"/>
      </w:r>
    </w:p>
    <w:p w14:paraId="7208208E" w14:textId="55485DC9" w:rsidR="008C55A5" w:rsidRDefault="008C55A5">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2449342 \h </w:instrText>
      </w:r>
      <w:r>
        <w:rPr>
          <w:noProof/>
        </w:rPr>
      </w:r>
      <w:r>
        <w:rPr>
          <w:noProof/>
        </w:rPr>
        <w:fldChar w:fldCharType="separate"/>
      </w:r>
      <w:r>
        <w:rPr>
          <w:noProof/>
        </w:rPr>
        <w:t>216</w:t>
      </w:r>
      <w:r>
        <w:rPr>
          <w:noProof/>
        </w:rPr>
        <w:fldChar w:fldCharType="end"/>
      </w:r>
    </w:p>
    <w:p w14:paraId="3CD5D3B5" w14:textId="43D26B0E" w:rsidR="008C55A5" w:rsidRDefault="008C55A5">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2449343 \h </w:instrText>
      </w:r>
      <w:r>
        <w:rPr>
          <w:noProof/>
        </w:rPr>
      </w:r>
      <w:r>
        <w:rPr>
          <w:noProof/>
        </w:rPr>
        <w:fldChar w:fldCharType="separate"/>
      </w:r>
      <w:r>
        <w:rPr>
          <w:noProof/>
        </w:rPr>
        <w:t>216</w:t>
      </w:r>
      <w:r>
        <w:rPr>
          <w:noProof/>
        </w:rPr>
        <w:fldChar w:fldCharType="end"/>
      </w:r>
    </w:p>
    <w:p w14:paraId="7227A4C9" w14:textId="49B8DA2D" w:rsidR="008C55A5" w:rsidRDefault="008C55A5">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2449344 \h </w:instrText>
      </w:r>
      <w:r>
        <w:rPr>
          <w:noProof/>
        </w:rPr>
      </w:r>
      <w:r>
        <w:rPr>
          <w:noProof/>
        </w:rPr>
        <w:fldChar w:fldCharType="separate"/>
      </w:r>
      <w:r>
        <w:rPr>
          <w:noProof/>
        </w:rPr>
        <w:t>216</w:t>
      </w:r>
      <w:r>
        <w:rPr>
          <w:noProof/>
        </w:rPr>
        <w:fldChar w:fldCharType="end"/>
      </w:r>
    </w:p>
    <w:p w14:paraId="75E9B1A5" w14:textId="47D2D50A" w:rsidR="008C55A5" w:rsidRDefault="008C55A5">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2449345 \h </w:instrText>
      </w:r>
      <w:r>
        <w:rPr>
          <w:noProof/>
        </w:rPr>
      </w:r>
      <w:r>
        <w:rPr>
          <w:noProof/>
        </w:rPr>
        <w:fldChar w:fldCharType="separate"/>
      </w:r>
      <w:r>
        <w:rPr>
          <w:noProof/>
        </w:rPr>
        <w:t>217</w:t>
      </w:r>
      <w:r>
        <w:rPr>
          <w:noProof/>
        </w:rPr>
        <w:fldChar w:fldCharType="end"/>
      </w:r>
    </w:p>
    <w:p w14:paraId="2151063F" w14:textId="4D8E3867" w:rsidR="008C55A5" w:rsidRDefault="008C55A5">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2449346 \h </w:instrText>
      </w:r>
      <w:r>
        <w:rPr>
          <w:noProof/>
        </w:rPr>
      </w:r>
      <w:r>
        <w:rPr>
          <w:noProof/>
        </w:rPr>
        <w:fldChar w:fldCharType="separate"/>
      </w:r>
      <w:r>
        <w:rPr>
          <w:noProof/>
        </w:rPr>
        <w:t>217</w:t>
      </w:r>
      <w:r>
        <w:rPr>
          <w:noProof/>
        </w:rPr>
        <w:fldChar w:fldCharType="end"/>
      </w:r>
    </w:p>
    <w:p w14:paraId="3C6969BE" w14:textId="466D592F" w:rsidR="008C55A5" w:rsidRDefault="008C55A5">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2449347 \h </w:instrText>
      </w:r>
      <w:r>
        <w:rPr>
          <w:noProof/>
        </w:rPr>
      </w:r>
      <w:r>
        <w:rPr>
          <w:noProof/>
        </w:rPr>
        <w:fldChar w:fldCharType="separate"/>
      </w:r>
      <w:r>
        <w:rPr>
          <w:noProof/>
        </w:rPr>
        <w:t>217</w:t>
      </w:r>
      <w:r>
        <w:rPr>
          <w:noProof/>
        </w:rPr>
        <w:fldChar w:fldCharType="end"/>
      </w:r>
    </w:p>
    <w:p w14:paraId="330A631C" w14:textId="35E92E21" w:rsidR="008C55A5" w:rsidRDefault="008C55A5" w:rsidP="008C55A5">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348 \h </w:instrText>
      </w:r>
      <w:r>
        <w:rPr>
          <w:noProof/>
        </w:rPr>
      </w:r>
      <w:r>
        <w:rPr>
          <w:noProof/>
        </w:rPr>
        <w:fldChar w:fldCharType="separate"/>
      </w:r>
      <w:r>
        <w:rPr>
          <w:noProof/>
        </w:rPr>
        <w:t>219</w:t>
      </w:r>
      <w:r>
        <w:rPr>
          <w:noProof/>
        </w:rPr>
        <w:fldChar w:fldCharType="end"/>
      </w:r>
    </w:p>
    <w:p w14:paraId="3088EEC8" w14:textId="6BAC0ACF" w:rsidR="008C55A5" w:rsidRDefault="008C55A5">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349 \h </w:instrText>
      </w:r>
      <w:r>
        <w:rPr>
          <w:noProof/>
        </w:rPr>
      </w:r>
      <w:r>
        <w:rPr>
          <w:noProof/>
        </w:rPr>
        <w:fldChar w:fldCharType="separate"/>
      </w:r>
      <w:r>
        <w:rPr>
          <w:noProof/>
        </w:rPr>
        <w:t>219</w:t>
      </w:r>
      <w:r>
        <w:rPr>
          <w:noProof/>
        </w:rPr>
        <w:fldChar w:fldCharType="end"/>
      </w:r>
    </w:p>
    <w:p w14:paraId="103D3EAF" w14:textId="6364FEFA" w:rsidR="008C55A5" w:rsidRDefault="008C55A5">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350 \h </w:instrText>
      </w:r>
      <w:r>
        <w:rPr>
          <w:noProof/>
        </w:rPr>
      </w:r>
      <w:r>
        <w:rPr>
          <w:noProof/>
        </w:rPr>
        <w:fldChar w:fldCharType="separate"/>
      </w:r>
      <w:r>
        <w:rPr>
          <w:noProof/>
        </w:rPr>
        <w:t>219</w:t>
      </w:r>
      <w:r>
        <w:rPr>
          <w:noProof/>
        </w:rPr>
        <w:fldChar w:fldCharType="end"/>
      </w:r>
    </w:p>
    <w:p w14:paraId="189A72C1" w14:textId="6448CCB5" w:rsidR="008C55A5" w:rsidRDefault="008C55A5">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A4A0E">
        <w:rPr>
          <w:rFonts w:ascii="Courier New" w:hAnsi="Courier New"/>
          <w:noProof/>
        </w:rPr>
        <w:t>fileHeader</w:t>
      </w:r>
      <w:r>
        <w:rPr>
          <w:noProof/>
        </w:rPr>
        <w:tab/>
      </w:r>
      <w:r>
        <w:rPr>
          <w:noProof/>
        </w:rPr>
        <w:fldChar w:fldCharType="begin" w:fldLock="1"/>
      </w:r>
      <w:r>
        <w:rPr>
          <w:noProof/>
        </w:rPr>
        <w:instrText xml:space="preserve"> PAGEREF _Toc162449351 \h </w:instrText>
      </w:r>
      <w:r>
        <w:rPr>
          <w:noProof/>
        </w:rPr>
      </w:r>
      <w:r>
        <w:rPr>
          <w:noProof/>
        </w:rPr>
        <w:fldChar w:fldCharType="separate"/>
      </w:r>
      <w:r>
        <w:rPr>
          <w:noProof/>
        </w:rPr>
        <w:t>219</w:t>
      </w:r>
      <w:r>
        <w:rPr>
          <w:noProof/>
        </w:rPr>
        <w:fldChar w:fldCharType="end"/>
      </w:r>
    </w:p>
    <w:p w14:paraId="78310BE9" w14:textId="2557C031" w:rsidR="008C55A5" w:rsidRDefault="008C55A5">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A4A0E">
        <w:rPr>
          <w:rFonts w:ascii="Courier New" w:hAnsi="Courier New"/>
          <w:noProof/>
        </w:rPr>
        <w:t>fileFooter</w:t>
      </w:r>
      <w:r>
        <w:rPr>
          <w:noProof/>
        </w:rPr>
        <w:tab/>
      </w:r>
      <w:r>
        <w:rPr>
          <w:noProof/>
        </w:rPr>
        <w:fldChar w:fldCharType="begin" w:fldLock="1"/>
      </w:r>
      <w:r>
        <w:rPr>
          <w:noProof/>
        </w:rPr>
        <w:instrText xml:space="preserve"> PAGEREF _Toc162449352 \h </w:instrText>
      </w:r>
      <w:r>
        <w:rPr>
          <w:noProof/>
        </w:rPr>
      </w:r>
      <w:r>
        <w:rPr>
          <w:noProof/>
        </w:rPr>
        <w:fldChar w:fldCharType="separate"/>
      </w:r>
      <w:r>
        <w:rPr>
          <w:noProof/>
        </w:rPr>
        <w:t>219</w:t>
      </w:r>
      <w:r>
        <w:rPr>
          <w:noProof/>
        </w:rPr>
        <w:fldChar w:fldCharType="end"/>
      </w:r>
    </w:p>
    <w:p w14:paraId="0CA2D386" w14:textId="0935986C" w:rsidR="008C55A5" w:rsidRDefault="008C55A5">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353 \h </w:instrText>
      </w:r>
      <w:r>
        <w:rPr>
          <w:noProof/>
        </w:rPr>
      </w:r>
      <w:r>
        <w:rPr>
          <w:noProof/>
        </w:rPr>
        <w:fldChar w:fldCharType="separate"/>
      </w:r>
      <w:r>
        <w:rPr>
          <w:noProof/>
        </w:rPr>
        <w:t>219</w:t>
      </w:r>
      <w:r>
        <w:rPr>
          <w:noProof/>
        </w:rPr>
        <w:fldChar w:fldCharType="end"/>
      </w:r>
    </w:p>
    <w:p w14:paraId="5D99621E" w14:textId="3FFBE3B8" w:rsidR="008C55A5" w:rsidRDefault="008C55A5">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354 \h </w:instrText>
      </w:r>
      <w:r>
        <w:rPr>
          <w:noProof/>
        </w:rPr>
      </w:r>
      <w:r>
        <w:rPr>
          <w:noProof/>
        </w:rPr>
        <w:fldChar w:fldCharType="separate"/>
      </w:r>
      <w:r>
        <w:rPr>
          <w:noProof/>
        </w:rPr>
        <w:t>219</w:t>
      </w:r>
      <w:r>
        <w:rPr>
          <w:noProof/>
        </w:rPr>
        <w:fldChar w:fldCharType="end"/>
      </w:r>
    </w:p>
    <w:p w14:paraId="6055F9B4" w14:textId="0B2F40CF" w:rsidR="008C55A5" w:rsidRDefault="008C55A5">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355 \h </w:instrText>
      </w:r>
      <w:r>
        <w:rPr>
          <w:noProof/>
        </w:rPr>
      </w:r>
      <w:r>
        <w:rPr>
          <w:noProof/>
        </w:rPr>
        <w:fldChar w:fldCharType="separate"/>
      </w:r>
      <w:r>
        <w:rPr>
          <w:noProof/>
        </w:rPr>
        <w:t>220</w:t>
      </w:r>
      <w:r>
        <w:rPr>
          <w:noProof/>
        </w:rPr>
        <w:fldChar w:fldCharType="end"/>
      </w:r>
    </w:p>
    <w:p w14:paraId="5D59624E" w14:textId="476BDF50" w:rsidR="008C55A5" w:rsidRDefault="008C55A5" w:rsidP="008C55A5">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356 \h </w:instrText>
      </w:r>
      <w:r>
        <w:rPr>
          <w:noProof/>
        </w:rPr>
      </w:r>
      <w:r>
        <w:rPr>
          <w:noProof/>
        </w:rPr>
        <w:fldChar w:fldCharType="separate"/>
      </w:r>
      <w:r>
        <w:rPr>
          <w:noProof/>
        </w:rPr>
        <w:t>221</w:t>
      </w:r>
      <w:r>
        <w:rPr>
          <w:noProof/>
        </w:rPr>
        <w:fldChar w:fldCharType="end"/>
      </w:r>
    </w:p>
    <w:p w14:paraId="491D241A" w14:textId="79799940" w:rsidR="008C55A5" w:rsidRDefault="008C55A5">
      <w:pPr>
        <w:pStyle w:val="TOC1"/>
        <w:rPr>
          <w:rFonts w:ascii="Calibri"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62449357 \h </w:instrText>
      </w:r>
      <w:r>
        <w:rPr>
          <w:noProof/>
        </w:rPr>
      </w:r>
      <w:r>
        <w:rPr>
          <w:noProof/>
        </w:rPr>
        <w:fldChar w:fldCharType="separate"/>
      </w:r>
      <w:r>
        <w:rPr>
          <w:noProof/>
        </w:rPr>
        <w:t>221</w:t>
      </w:r>
      <w:r>
        <w:rPr>
          <w:noProof/>
        </w:rPr>
        <w:fldChar w:fldCharType="end"/>
      </w:r>
    </w:p>
    <w:p w14:paraId="7DFEC425" w14:textId="2F9981E6" w:rsidR="008C55A5" w:rsidRDefault="008C55A5">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358 \h </w:instrText>
      </w:r>
      <w:r>
        <w:rPr>
          <w:noProof/>
        </w:rPr>
      </w:r>
      <w:r>
        <w:rPr>
          <w:noProof/>
        </w:rPr>
        <w:fldChar w:fldCharType="separate"/>
      </w:r>
      <w:r>
        <w:rPr>
          <w:noProof/>
        </w:rPr>
        <w:t>221</w:t>
      </w:r>
      <w:r>
        <w:rPr>
          <w:noProof/>
        </w:rPr>
        <w:fldChar w:fldCharType="end"/>
      </w:r>
    </w:p>
    <w:p w14:paraId="31B7C351" w14:textId="240C0FE3" w:rsidR="008C55A5" w:rsidRDefault="008C55A5" w:rsidP="008C55A5">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359 \h </w:instrText>
      </w:r>
      <w:r>
        <w:rPr>
          <w:noProof/>
        </w:rPr>
      </w:r>
      <w:r>
        <w:rPr>
          <w:noProof/>
        </w:rPr>
        <w:fldChar w:fldCharType="separate"/>
      </w:r>
      <w:r>
        <w:rPr>
          <w:noProof/>
        </w:rPr>
        <w:t>222</w:t>
      </w:r>
      <w:r>
        <w:rPr>
          <w:noProof/>
        </w:rPr>
        <w:fldChar w:fldCharType="end"/>
      </w:r>
    </w:p>
    <w:p w14:paraId="635C856B" w14:textId="71CCC846" w:rsidR="00292C5A" w:rsidRDefault="001B5A14">
      <w:r>
        <w:fldChar w:fldCharType="end"/>
      </w:r>
    </w:p>
    <w:p w14:paraId="6F7733B5" w14:textId="77777777" w:rsidR="00292C5A" w:rsidRDefault="00292C5A">
      <w:pPr>
        <w:pStyle w:val="Heading1"/>
      </w:pPr>
      <w:bookmarkStart w:id="11" w:name="_CRForeword"/>
      <w:bookmarkEnd w:id="11"/>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2713"/>
      <w:bookmarkStart w:id="19" w:name="_Toc161752882"/>
      <w:bookmarkStart w:id="20" w:name="_Toc162449069"/>
      <w:r>
        <w:lastRenderedPageBreak/>
        <w:t>Foreword</w:t>
      </w:r>
      <w:bookmarkEnd w:id="12"/>
      <w:bookmarkEnd w:id="13"/>
      <w:bookmarkEnd w:id="14"/>
      <w:bookmarkEnd w:id="15"/>
      <w:bookmarkEnd w:id="16"/>
      <w:bookmarkEnd w:id="17"/>
      <w:bookmarkEnd w:id="18"/>
      <w:bookmarkEnd w:id="19"/>
      <w:bookmarkEnd w:id="20"/>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Version x.y.z</w:t>
      </w:r>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1" w:name="_CRIntroduction"/>
      <w:bookmarkStart w:id="22" w:name="_Toc516654756"/>
      <w:bookmarkStart w:id="23" w:name="_Toc28277941"/>
      <w:bookmarkStart w:id="24" w:name="_Toc36134197"/>
      <w:bookmarkStart w:id="25" w:name="_Toc44686682"/>
      <w:bookmarkStart w:id="26" w:name="_Toc51928448"/>
      <w:bookmarkStart w:id="27" w:name="_Toc51929017"/>
      <w:bookmarkStart w:id="28" w:name="_Toc155282714"/>
      <w:bookmarkStart w:id="29" w:name="_Toc161752883"/>
      <w:bookmarkStart w:id="30" w:name="_Toc162449070"/>
      <w:bookmarkEnd w:id="21"/>
      <w:r>
        <w:t>Introduction</w:t>
      </w:r>
      <w:bookmarkEnd w:id="22"/>
      <w:bookmarkEnd w:id="23"/>
      <w:bookmarkEnd w:id="24"/>
      <w:bookmarkEnd w:id="25"/>
      <w:bookmarkEnd w:id="26"/>
      <w:bookmarkEnd w:id="27"/>
      <w:bookmarkEnd w:id="28"/>
      <w:bookmarkEnd w:id="29"/>
      <w:bookmarkEnd w:id="30"/>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bookmarkStart w:id="31" w:name="_CR1"/>
      <w:bookmarkEnd w:id="31"/>
      <w:r>
        <w:br w:type="page"/>
      </w:r>
      <w:bookmarkStart w:id="32" w:name="_Toc516654757"/>
      <w:bookmarkStart w:id="33" w:name="_Toc28277942"/>
      <w:bookmarkStart w:id="34" w:name="_Toc36134198"/>
      <w:bookmarkStart w:id="35" w:name="_Toc44686683"/>
      <w:bookmarkStart w:id="36" w:name="_Toc51928449"/>
      <w:bookmarkStart w:id="37" w:name="_Toc51929018"/>
      <w:bookmarkStart w:id="38" w:name="_Toc155282715"/>
      <w:bookmarkStart w:id="39" w:name="_Toc161752884"/>
      <w:bookmarkStart w:id="40" w:name="_Toc162449071"/>
      <w:r>
        <w:lastRenderedPageBreak/>
        <w:t>1</w:t>
      </w:r>
      <w:r>
        <w:tab/>
        <w:t>Scope</w:t>
      </w:r>
      <w:bookmarkEnd w:id="32"/>
      <w:bookmarkEnd w:id="33"/>
      <w:bookmarkEnd w:id="34"/>
      <w:bookmarkEnd w:id="35"/>
      <w:bookmarkEnd w:id="36"/>
      <w:bookmarkEnd w:id="37"/>
      <w:bookmarkEnd w:id="38"/>
      <w:bookmarkEnd w:id="39"/>
      <w:bookmarkEnd w:id="40"/>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41" w:name="_CR2"/>
      <w:bookmarkStart w:id="42" w:name="_Toc516654758"/>
      <w:bookmarkStart w:id="43" w:name="_Toc28277943"/>
      <w:bookmarkStart w:id="44" w:name="_Toc36134199"/>
      <w:bookmarkStart w:id="45" w:name="_Toc44686684"/>
      <w:bookmarkStart w:id="46" w:name="_Toc51928450"/>
      <w:bookmarkStart w:id="47" w:name="_Toc51929019"/>
      <w:bookmarkStart w:id="48" w:name="_Toc155282716"/>
      <w:bookmarkStart w:id="49" w:name="_Toc161752885"/>
      <w:bookmarkStart w:id="50" w:name="_Toc162449072"/>
      <w:bookmarkEnd w:id="41"/>
      <w:r>
        <w:t>2</w:t>
      </w:r>
      <w:r>
        <w:tab/>
        <w:t>References</w:t>
      </w:r>
      <w:bookmarkEnd w:id="42"/>
      <w:bookmarkEnd w:id="43"/>
      <w:bookmarkEnd w:id="44"/>
      <w:bookmarkEnd w:id="45"/>
      <w:bookmarkEnd w:id="46"/>
      <w:bookmarkEnd w:id="47"/>
      <w:bookmarkEnd w:id="48"/>
      <w:bookmarkEnd w:id="49"/>
      <w:bookmarkEnd w:id="50"/>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6614C8F9"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51" w:name="_CR3"/>
      <w:bookmarkStart w:id="52" w:name="_Toc516654759"/>
      <w:bookmarkStart w:id="53" w:name="_Toc28277944"/>
      <w:bookmarkStart w:id="54" w:name="_Toc36134200"/>
      <w:bookmarkStart w:id="55" w:name="_Toc44686685"/>
      <w:bookmarkStart w:id="56" w:name="_Toc51928451"/>
      <w:bookmarkStart w:id="57" w:name="_Toc51929020"/>
      <w:bookmarkStart w:id="58" w:name="_Toc155282717"/>
      <w:bookmarkStart w:id="59" w:name="_Toc161752886"/>
      <w:bookmarkStart w:id="60" w:name="_Toc162449073"/>
      <w:bookmarkEnd w:id="51"/>
      <w:r>
        <w:lastRenderedPageBreak/>
        <w:t>3</w:t>
      </w:r>
      <w:r>
        <w:tab/>
        <w:t>Definitions and abbreviations</w:t>
      </w:r>
      <w:bookmarkEnd w:id="52"/>
      <w:bookmarkEnd w:id="53"/>
      <w:bookmarkEnd w:id="54"/>
      <w:bookmarkEnd w:id="55"/>
      <w:bookmarkEnd w:id="56"/>
      <w:bookmarkEnd w:id="57"/>
      <w:bookmarkEnd w:id="58"/>
      <w:bookmarkEnd w:id="59"/>
      <w:bookmarkEnd w:id="60"/>
    </w:p>
    <w:p w14:paraId="225CE722" w14:textId="77777777" w:rsidR="00292C5A" w:rsidRDefault="00292C5A">
      <w:pPr>
        <w:pStyle w:val="Heading2"/>
        <w:rPr>
          <w:kern w:val="2"/>
          <w:lang w:eastAsia="zh-CN"/>
        </w:rPr>
      </w:pPr>
      <w:bookmarkStart w:id="61" w:name="_CR3_1"/>
      <w:bookmarkStart w:id="62" w:name="_Toc516654760"/>
      <w:bookmarkStart w:id="63" w:name="_Toc28277945"/>
      <w:bookmarkStart w:id="64" w:name="_Toc36134201"/>
      <w:bookmarkStart w:id="65" w:name="_Toc44686686"/>
      <w:bookmarkStart w:id="66" w:name="_Toc51928452"/>
      <w:bookmarkStart w:id="67" w:name="_Toc51929021"/>
      <w:bookmarkStart w:id="68" w:name="_Toc155282718"/>
      <w:bookmarkStart w:id="69" w:name="_Toc161752887"/>
      <w:bookmarkStart w:id="70" w:name="_Toc162449074"/>
      <w:bookmarkEnd w:id="61"/>
      <w:r>
        <w:rPr>
          <w:kern w:val="2"/>
          <w:lang w:eastAsia="zh-CN"/>
        </w:rPr>
        <w:t>3.1</w:t>
      </w:r>
      <w:r>
        <w:rPr>
          <w:kern w:val="2"/>
          <w:lang w:eastAsia="zh-CN"/>
        </w:rPr>
        <w:tab/>
        <w:t>Definitions</w:t>
      </w:r>
      <w:bookmarkEnd w:id="62"/>
      <w:bookmarkEnd w:id="63"/>
      <w:bookmarkEnd w:id="64"/>
      <w:bookmarkEnd w:id="65"/>
      <w:bookmarkEnd w:id="66"/>
      <w:bookmarkEnd w:id="67"/>
      <w:bookmarkEnd w:id="68"/>
      <w:bookmarkEnd w:id="69"/>
      <w:bookmarkEnd w:id="70"/>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Collection of MBSFN measurements in idle and connected mode. Applicable only for eUTRAN.</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71" w:name="_CR3_2"/>
      <w:bookmarkStart w:id="72" w:name="_Toc516654761"/>
      <w:bookmarkStart w:id="73" w:name="_Toc28277946"/>
      <w:bookmarkStart w:id="74" w:name="_Toc36134202"/>
      <w:bookmarkStart w:id="75" w:name="_Toc44686687"/>
      <w:bookmarkStart w:id="76" w:name="_Toc51928453"/>
      <w:bookmarkStart w:id="77" w:name="_Toc51929022"/>
      <w:bookmarkStart w:id="78" w:name="_Toc155282719"/>
      <w:bookmarkStart w:id="79" w:name="_Toc161752888"/>
      <w:bookmarkStart w:id="80" w:name="_Toc162449075"/>
      <w:bookmarkEnd w:id="71"/>
      <w:r>
        <w:rPr>
          <w:kern w:val="2"/>
          <w:lang w:eastAsia="zh-CN"/>
        </w:rPr>
        <w:t>3.2</w:t>
      </w:r>
      <w:r>
        <w:rPr>
          <w:kern w:val="2"/>
          <w:lang w:eastAsia="zh-CN"/>
        </w:rPr>
        <w:tab/>
        <w:t>Abbreviations</w:t>
      </w:r>
      <w:bookmarkEnd w:id="72"/>
      <w:bookmarkEnd w:id="73"/>
      <w:bookmarkEnd w:id="74"/>
      <w:bookmarkEnd w:id="75"/>
      <w:bookmarkEnd w:id="76"/>
      <w:bookmarkEnd w:id="77"/>
      <w:bookmarkEnd w:id="78"/>
      <w:bookmarkEnd w:id="79"/>
      <w:bookmarkEnd w:id="80"/>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81" w:name="_CR4"/>
      <w:bookmarkStart w:id="82" w:name="_Toc516654762"/>
      <w:bookmarkStart w:id="83" w:name="_Toc28277947"/>
      <w:bookmarkStart w:id="84" w:name="_Toc36134203"/>
      <w:bookmarkStart w:id="85" w:name="_Toc44686688"/>
      <w:bookmarkStart w:id="86" w:name="_Toc51928454"/>
      <w:bookmarkStart w:id="87" w:name="_Toc51929023"/>
      <w:bookmarkStart w:id="88" w:name="_Toc155282720"/>
      <w:bookmarkStart w:id="89" w:name="_Toc161752889"/>
      <w:bookmarkStart w:id="90" w:name="_Toc162449076"/>
      <w:bookmarkEnd w:id="81"/>
      <w:r>
        <w:lastRenderedPageBreak/>
        <w:t>4</w:t>
      </w:r>
      <w:r>
        <w:tab/>
        <w:t>Trace/UE measurements activation and deactivation</w:t>
      </w:r>
      <w:bookmarkEnd w:id="82"/>
      <w:bookmarkEnd w:id="83"/>
      <w:bookmarkEnd w:id="84"/>
      <w:bookmarkEnd w:id="85"/>
      <w:bookmarkEnd w:id="86"/>
      <w:bookmarkEnd w:id="87"/>
      <w:bookmarkEnd w:id="88"/>
      <w:bookmarkEnd w:id="89"/>
      <w:bookmarkEnd w:id="90"/>
    </w:p>
    <w:p w14:paraId="797A3446" w14:textId="77777777" w:rsidR="00292C5A" w:rsidRDefault="00292C5A">
      <w:pPr>
        <w:pStyle w:val="Heading2"/>
      </w:pPr>
      <w:bookmarkStart w:id="91" w:name="_CR4_1"/>
      <w:bookmarkStart w:id="92" w:name="_Toc516654763"/>
      <w:bookmarkStart w:id="93" w:name="_Toc28277948"/>
      <w:bookmarkStart w:id="94" w:name="_Toc36134204"/>
      <w:bookmarkStart w:id="95" w:name="_Toc44686689"/>
      <w:bookmarkStart w:id="96" w:name="_Toc51928455"/>
      <w:bookmarkStart w:id="97" w:name="_Toc51929024"/>
      <w:bookmarkStart w:id="98" w:name="_Toc155282721"/>
      <w:bookmarkStart w:id="99" w:name="_Toc161752890"/>
      <w:bookmarkStart w:id="100" w:name="_Toc162449077"/>
      <w:bookmarkEnd w:id="91"/>
      <w:r>
        <w:t>4.1</w:t>
      </w:r>
      <w:r>
        <w:tab/>
        <w:t>Trace Session activation / deactivation for Trace and MDT</w:t>
      </w:r>
      <w:bookmarkEnd w:id="92"/>
      <w:bookmarkEnd w:id="93"/>
      <w:bookmarkEnd w:id="94"/>
      <w:bookmarkEnd w:id="95"/>
      <w:bookmarkEnd w:id="96"/>
      <w:bookmarkEnd w:id="97"/>
      <w:bookmarkEnd w:id="98"/>
      <w:bookmarkEnd w:id="99"/>
      <w:bookmarkEnd w:id="100"/>
    </w:p>
    <w:p w14:paraId="603451F8" w14:textId="77777777" w:rsidR="00292C5A" w:rsidRDefault="00292C5A">
      <w:pPr>
        <w:pStyle w:val="Heading3"/>
      </w:pPr>
      <w:bookmarkStart w:id="101" w:name="_CR4_1_1"/>
      <w:bookmarkStart w:id="102" w:name="_Toc516654764"/>
      <w:bookmarkStart w:id="103" w:name="_Toc28277949"/>
      <w:bookmarkStart w:id="104" w:name="_Toc36134205"/>
      <w:bookmarkStart w:id="105" w:name="_Toc44686690"/>
      <w:bookmarkStart w:id="106" w:name="_Toc51928456"/>
      <w:bookmarkStart w:id="107" w:name="_Toc51929025"/>
      <w:bookmarkStart w:id="108" w:name="_Toc155282722"/>
      <w:bookmarkStart w:id="109" w:name="_Toc161752891"/>
      <w:bookmarkStart w:id="110" w:name="_Toc162449078"/>
      <w:bookmarkEnd w:id="101"/>
      <w:r>
        <w:t>4.1.1</w:t>
      </w:r>
      <w:r>
        <w:tab/>
        <w:t>Management activation</w:t>
      </w:r>
      <w:bookmarkEnd w:id="102"/>
      <w:bookmarkEnd w:id="103"/>
      <w:bookmarkEnd w:id="104"/>
      <w:bookmarkEnd w:id="105"/>
      <w:bookmarkEnd w:id="106"/>
      <w:bookmarkEnd w:id="107"/>
      <w:bookmarkEnd w:id="108"/>
      <w:bookmarkEnd w:id="109"/>
      <w:bookmarkEnd w:id="110"/>
    </w:p>
    <w:p w14:paraId="523990B4" w14:textId="77777777" w:rsidR="00292C5A" w:rsidRDefault="00292C5A">
      <w:pPr>
        <w:pStyle w:val="Heading4"/>
      </w:pPr>
      <w:bookmarkStart w:id="111" w:name="_CR4_1_1_1"/>
      <w:bookmarkStart w:id="112" w:name="_Toc516654765"/>
      <w:bookmarkStart w:id="113" w:name="_Toc28277950"/>
      <w:bookmarkStart w:id="114" w:name="_Toc36134206"/>
      <w:bookmarkStart w:id="115" w:name="_Toc44686691"/>
      <w:bookmarkStart w:id="116" w:name="_Toc51928457"/>
      <w:bookmarkStart w:id="117" w:name="_Toc51929026"/>
      <w:bookmarkStart w:id="118" w:name="_Toc155282723"/>
      <w:bookmarkStart w:id="119" w:name="_Toc161752892"/>
      <w:bookmarkStart w:id="120" w:name="_Toc162449079"/>
      <w:bookmarkEnd w:id="111"/>
      <w:r>
        <w:t>4.1.1.1</w:t>
      </w:r>
      <w:r>
        <w:tab/>
        <w:t>General</w:t>
      </w:r>
      <w:bookmarkEnd w:id="112"/>
      <w:bookmarkEnd w:id="113"/>
      <w:bookmarkEnd w:id="114"/>
      <w:bookmarkEnd w:id="115"/>
      <w:bookmarkEnd w:id="116"/>
      <w:bookmarkEnd w:id="117"/>
      <w:bookmarkEnd w:id="118"/>
      <w:bookmarkEnd w:id="119"/>
      <w:bookmarkEnd w:id="120"/>
    </w:p>
    <w:p w14:paraId="05711BAA" w14:textId="77777777" w:rsidR="00BB532D" w:rsidRPr="00BB532D" w:rsidRDefault="00BB532D" w:rsidP="009139C9">
      <w:pPr>
        <w:pStyle w:val="Heading5"/>
      </w:pPr>
      <w:bookmarkStart w:id="121" w:name="_CR4_1_1_1_1"/>
      <w:bookmarkStart w:id="122" w:name="_Toc28277951"/>
      <w:bookmarkStart w:id="123" w:name="_Toc36134207"/>
      <w:bookmarkStart w:id="124" w:name="_Toc44686692"/>
      <w:bookmarkStart w:id="125" w:name="_Toc51928458"/>
      <w:bookmarkStart w:id="126" w:name="_Toc51929027"/>
      <w:bookmarkStart w:id="127" w:name="_Toc155282724"/>
      <w:bookmarkStart w:id="128" w:name="_Toc161752893"/>
      <w:bookmarkStart w:id="129" w:name="_Toc162449080"/>
      <w:bookmarkEnd w:id="121"/>
      <w:r>
        <w:t>4.1.1.1.1</w:t>
      </w:r>
      <w:r>
        <w:tab/>
        <w:t>General management activation mechanisms for UMTS and EPS</w:t>
      </w:r>
      <w:bookmarkEnd w:id="122"/>
      <w:bookmarkEnd w:id="123"/>
      <w:bookmarkEnd w:id="124"/>
      <w:bookmarkEnd w:id="125"/>
      <w:bookmarkEnd w:id="126"/>
      <w:bookmarkEnd w:id="127"/>
      <w:bookmarkEnd w:id="128"/>
      <w:bookmarkEnd w:id="129"/>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2.1pt;height:492.75pt" o:ole="">
            <v:imagedata r:id="rId12" o:title=""/>
          </v:shape>
          <o:OLEObject Type="Embed" ProgID="Visio.Drawing.6" ShapeID="_x0000_i1027" DrawAspect="Content" ObjectID="_1788353439" r:id="rId13"/>
        </w:object>
      </w:r>
    </w:p>
    <w:p w14:paraId="62F69968" w14:textId="77777777" w:rsidR="00292C5A" w:rsidRDefault="00292C5A">
      <w:pPr>
        <w:pStyle w:val="TF"/>
      </w:pPr>
      <w:bookmarkStart w:id="130" w:name="_CRFigure4_1_1_1_1"/>
      <w:r>
        <w:t xml:space="preserve">Figure </w:t>
      </w:r>
      <w:bookmarkEnd w:id="130"/>
      <w:r>
        <w:t>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31" w:name="_CR4_1_1_1_2"/>
      <w:bookmarkStart w:id="132" w:name="_Toc28277952"/>
      <w:bookmarkStart w:id="133" w:name="_Toc36134208"/>
      <w:bookmarkStart w:id="134" w:name="_Toc44686693"/>
      <w:bookmarkStart w:id="135" w:name="_Toc51928459"/>
      <w:bookmarkStart w:id="136" w:name="_Toc51929028"/>
      <w:bookmarkStart w:id="137" w:name="_Toc155282725"/>
      <w:bookmarkStart w:id="138" w:name="_Toc161752894"/>
      <w:bookmarkStart w:id="139" w:name="_Toc162449081"/>
      <w:bookmarkEnd w:id="131"/>
      <w:r>
        <w:rPr>
          <w:lang w:eastAsia="zh-CN"/>
        </w:rPr>
        <w:t>4.1.1.1.2</w:t>
      </w:r>
      <w:r>
        <w:rPr>
          <w:lang w:eastAsia="zh-CN"/>
        </w:rPr>
        <w:tab/>
        <w:t>General management activation mechanisms for 5GS</w:t>
      </w:r>
      <w:bookmarkEnd w:id="132"/>
      <w:bookmarkEnd w:id="133"/>
      <w:bookmarkEnd w:id="134"/>
      <w:bookmarkEnd w:id="135"/>
      <w:bookmarkEnd w:id="136"/>
      <w:bookmarkEnd w:id="137"/>
      <w:bookmarkEnd w:id="138"/>
      <w:bookmarkEnd w:id="139"/>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AE7A1F" w:rsidP="00BB532D">
      <w:pPr>
        <w:pStyle w:val="TH"/>
      </w:pPr>
      <w:r>
        <w:rPr>
          <w:noProof/>
        </w:rPr>
        <w:lastRenderedPageBreak/>
        <w:pict w14:anchorId="6A82F812">
          <v:shape id="Picture 3" o:spid="_x0000_i1028" type="#_x0000_t75" style="width:482.1pt;height:251.05pt;visibility:visible">
            <v:imagedata r:id="rId14" o:title=""/>
          </v:shape>
        </w:pict>
      </w:r>
    </w:p>
    <w:p w14:paraId="79DA46D5" w14:textId="77777777" w:rsidR="00BB532D" w:rsidRDefault="00BB532D" w:rsidP="00BB532D">
      <w:pPr>
        <w:pStyle w:val="TF"/>
      </w:pPr>
      <w:bookmarkStart w:id="140" w:name="_CRFigure4_1_1_1_21"/>
      <w:r>
        <w:t xml:space="preserve">Figure </w:t>
      </w:r>
      <w:bookmarkEnd w:id="140"/>
      <w:r>
        <w:t>4.1.1.1.2-1: Overview of management activation for 5GS</w:t>
      </w:r>
    </w:p>
    <w:p w14:paraId="45DC45BA" w14:textId="62902268"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w:t>
      </w:r>
      <w:del w:id="141" w:author="32.422_CR0473_(Rel-17)_TEI16" w:date="2024-09-16T16:29:00Z">
        <w:r w:rsidR="005E4F22" w:rsidRPr="005E4F22" w:rsidDel="00B7216E">
          <w:rPr>
            <w:lang w:eastAsia="zh-CN"/>
          </w:rPr>
          <w:delText xml:space="preserve"> </w:delText>
        </w:r>
      </w:del>
      <w:r w:rsidR="005E4F22" w:rsidRPr="005E4F22">
        <w:rPr>
          <w:lang w:eastAsia="zh-CN"/>
        </w:rPr>
        <w:t xml:space="preserve">An example of an administrative message is the </w:t>
      </w:r>
      <w:ins w:id="142" w:author="32.422_CR0473_(Rel-17)_TEI16" w:date="2024-09-16T16:29:00Z">
        <w:r w:rsidR="00B7216E">
          <w:rPr>
            <w:lang w:eastAsia="zh-CN"/>
          </w:rPr>
          <w:t>"</w:t>
        </w:r>
      </w:ins>
      <w:r w:rsidR="005E4F22" w:rsidRPr="005E4F22">
        <w:rPr>
          <w:lang w:eastAsia="zh-CN"/>
        </w:rPr>
        <w:t>Trace Recording Session Not Started</w:t>
      </w:r>
      <w:ins w:id="143" w:author="32.422_CR0473_(Rel-17)_TEI16" w:date="2024-09-20T16:03:00Z">
        <w:r w:rsidR="00AE7A1F">
          <w:rPr>
            <w:lang w:eastAsia="zh-CN"/>
          </w:rPr>
          <w:t>"</w:t>
        </w:r>
      </w:ins>
      <w:r w:rsidR="005E4F22" w:rsidRPr="005E4F22">
        <w:rPr>
          <w:lang w:eastAsia="zh-CN"/>
        </w:rPr>
        <w:t xml:space="preserve">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44" w:name="_CR4_1_1_2"/>
      <w:bookmarkStart w:id="145" w:name="_Toc516654766"/>
      <w:bookmarkStart w:id="146" w:name="_Toc28277953"/>
      <w:bookmarkStart w:id="147" w:name="_Toc36134209"/>
      <w:bookmarkStart w:id="148" w:name="_Toc44686694"/>
      <w:bookmarkStart w:id="149" w:name="_Toc51928460"/>
      <w:bookmarkStart w:id="150" w:name="_Toc51929029"/>
      <w:bookmarkStart w:id="151" w:name="_Toc155282726"/>
      <w:bookmarkStart w:id="152" w:name="_Toc161752895"/>
      <w:bookmarkStart w:id="153" w:name="_Toc162449082"/>
      <w:bookmarkEnd w:id="144"/>
      <w:r>
        <w:lastRenderedPageBreak/>
        <w:t>4.1.1.2</w:t>
      </w:r>
      <w:r>
        <w:tab/>
        <w:t>UTRAN activation mechanisms</w:t>
      </w:r>
      <w:bookmarkEnd w:id="145"/>
      <w:bookmarkEnd w:id="146"/>
      <w:bookmarkEnd w:id="147"/>
      <w:bookmarkEnd w:id="148"/>
      <w:bookmarkEnd w:id="149"/>
      <w:bookmarkEnd w:id="150"/>
      <w:bookmarkEnd w:id="151"/>
      <w:bookmarkEnd w:id="152"/>
      <w:bookmarkEnd w:id="153"/>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54" w:name="_CR4_1_1_2a"/>
      <w:bookmarkStart w:id="155" w:name="_Toc516654767"/>
      <w:bookmarkStart w:id="156" w:name="_Toc28277954"/>
      <w:bookmarkStart w:id="157" w:name="_Toc36134210"/>
      <w:bookmarkStart w:id="158" w:name="_Toc44686695"/>
      <w:bookmarkStart w:id="159" w:name="_Toc51928461"/>
      <w:bookmarkStart w:id="160" w:name="_Toc51929030"/>
      <w:bookmarkStart w:id="161" w:name="_Toc155282727"/>
      <w:bookmarkStart w:id="162" w:name="_Toc161752896"/>
      <w:bookmarkStart w:id="163" w:name="_Toc162449083"/>
      <w:bookmarkEnd w:id="154"/>
      <w:r>
        <w:t>4.1.1.2a</w:t>
      </w:r>
      <w:r>
        <w:tab/>
        <w:t>UTRAN activation mechanisms for</w:t>
      </w:r>
      <w:r w:rsidR="00F87BBF">
        <w:t xml:space="preserve"> management-</w:t>
      </w:r>
      <w:r>
        <w:t>based MDT data collections without IMSI/IMEI(SV) selection</w:t>
      </w:r>
      <w:bookmarkEnd w:id="155"/>
      <w:bookmarkEnd w:id="156"/>
      <w:bookmarkEnd w:id="157"/>
      <w:bookmarkEnd w:id="158"/>
      <w:bookmarkEnd w:id="159"/>
      <w:bookmarkEnd w:id="160"/>
      <w:bookmarkEnd w:id="161"/>
      <w:bookmarkEnd w:id="162"/>
      <w:bookmarkEnd w:id="163"/>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45pt;height:582.9pt" o:ole="">
            <v:imagedata r:id="rId15" o:title=""/>
          </v:shape>
          <o:OLEObject Type="Embed" ProgID="Visio.Drawing.11" ShapeID="_x0000_i1029" DrawAspect="Content" ObjectID="_1788353440" r:id="rId16"/>
        </w:object>
      </w:r>
    </w:p>
    <w:p w14:paraId="09EA49EC" w14:textId="77777777" w:rsidR="00292C5A" w:rsidRDefault="00292C5A">
      <w:pPr>
        <w:pStyle w:val="TF"/>
      </w:pPr>
      <w:bookmarkStart w:id="164" w:name="_CRFigure4_1_1_2a_1"/>
      <w:r>
        <w:t xml:space="preserve">Figure </w:t>
      </w:r>
      <w:bookmarkEnd w:id="164"/>
      <w:r>
        <w:t>4.1.1.2a.1: Example for</w:t>
      </w:r>
      <w:r w:rsidR="00834F10">
        <w:t>management</w:t>
      </w:r>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3FDC628" w14:textId="77777777" w:rsidR="00292C5A" w:rsidRDefault="00292C5A">
      <w:pPr>
        <w:pStyle w:val="Heading4"/>
      </w:pPr>
      <w:bookmarkStart w:id="165" w:name="_CR4_1_1_3"/>
      <w:bookmarkStart w:id="166" w:name="_Toc516654768"/>
      <w:bookmarkStart w:id="167" w:name="_Toc28277955"/>
      <w:bookmarkStart w:id="168" w:name="_Toc36134211"/>
      <w:bookmarkStart w:id="169" w:name="_Toc44686696"/>
      <w:bookmarkStart w:id="170" w:name="_Toc51928462"/>
      <w:bookmarkStart w:id="171" w:name="_Toc51929031"/>
      <w:bookmarkStart w:id="172" w:name="_Toc155282728"/>
      <w:bookmarkStart w:id="173" w:name="_Toc161752897"/>
      <w:bookmarkStart w:id="174" w:name="_Toc162449084"/>
      <w:bookmarkEnd w:id="165"/>
      <w:r>
        <w:t>4.1.1.3</w:t>
      </w:r>
      <w:r>
        <w:tab/>
        <w:t>PS Domain activation mechanisms</w:t>
      </w:r>
      <w:bookmarkEnd w:id="166"/>
      <w:bookmarkEnd w:id="167"/>
      <w:bookmarkEnd w:id="168"/>
      <w:bookmarkEnd w:id="169"/>
      <w:bookmarkEnd w:id="170"/>
      <w:bookmarkEnd w:id="171"/>
      <w:bookmarkEnd w:id="172"/>
      <w:bookmarkEnd w:id="173"/>
      <w:bookmarkEnd w:id="174"/>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75" w:name="_CR4_1_1_4"/>
      <w:bookmarkStart w:id="176" w:name="_Toc516654769"/>
      <w:bookmarkStart w:id="177" w:name="_Toc28277956"/>
      <w:bookmarkStart w:id="178" w:name="_Toc36134212"/>
      <w:bookmarkStart w:id="179" w:name="_Toc44686697"/>
      <w:bookmarkStart w:id="180" w:name="_Toc51928463"/>
      <w:bookmarkStart w:id="181" w:name="_Toc51929032"/>
      <w:bookmarkStart w:id="182" w:name="_Toc155282729"/>
      <w:bookmarkStart w:id="183" w:name="_Toc161752898"/>
      <w:bookmarkStart w:id="184" w:name="_Toc162449085"/>
      <w:bookmarkEnd w:id="175"/>
      <w:r>
        <w:t>4.1.1.4</w:t>
      </w:r>
      <w:r>
        <w:tab/>
        <w:t>CS Domain activation mechanisms</w:t>
      </w:r>
      <w:bookmarkEnd w:id="176"/>
      <w:bookmarkEnd w:id="177"/>
      <w:bookmarkEnd w:id="178"/>
      <w:bookmarkEnd w:id="179"/>
      <w:bookmarkEnd w:id="180"/>
      <w:bookmarkEnd w:id="181"/>
      <w:bookmarkEnd w:id="182"/>
      <w:bookmarkEnd w:id="183"/>
      <w:bookmarkEnd w:id="184"/>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85" w:name="_CR4_1_1_5"/>
      <w:bookmarkStart w:id="186" w:name="_Toc516654770"/>
      <w:bookmarkStart w:id="187" w:name="_Toc28277957"/>
      <w:bookmarkStart w:id="188" w:name="_Toc36134213"/>
      <w:bookmarkStart w:id="189" w:name="_Toc44686698"/>
      <w:bookmarkStart w:id="190" w:name="_Toc51928464"/>
      <w:bookmarkStart w:id="191" w:name="_Toc51929033"/>
      <w:bookmarkStart w:id="192" w:name="_Toc155282730"/>
      <w:bookmarkStart w:id="193" w:name="_Toc161752899"/>
      <w:bookmarkStart w:id="194" w:name="_Toc162449086"/>
      <w:bookmarkEnd w:id="185"/>
      <w:r>
        <w:t>4.1.1.5</w:t>
      </w:r>
      <w:r>
        <w:tab/>
        <w:t>IP Multimedia Subsystem activation mechanisms</w:t>
      </w:r>
      <w:bookmarkEnd w:id="186"/>
      <w:bookmarkEnd w:id="187"/>
      <w:bookmarkEnd w:id="188"/>
      <w:bookmarkEnd w:id="189"/>
      <w:bookmarkEnd w:id="190"/>
      <w:bookmarkEnd w:id="191"/>
      <w:bookmarkEnd w:id="192"/>
      <w:bookmarkEnd w:id="193"/>
      <w:bookmarkEnd w:id="194"/>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2pt;height:201.6pt" o:ole="">
            <v:imagedata r:id="rId17" o:title=""/>
          </v:shape>
          <o:OLEObject Type="Embed" ProgID="Word.Picture.8" ShapeID="_x0000_i1030" DrawAspect="Content" ObjectID="_1788353441" r:id="rId18"/>
        </w:object>
      </w:r>
    </w:p>
    <w:p w14:paraId="08647D6B" w14:textId="77777777" w:rsidR="00292C5A" w:rsidRDefault="00292C5A">
      <w:pPr>
        <w:pStyle w:val="TF"/>
      </w:pPr>
      <w:bookmarkStart w:id="195" w:name="_CRFigure4_1_1_5_1"/>
      <w:r>
        <w:t xml:space="preserve">Figure </w:t>
      </w:r>
      <w:bookmarkEnd w:id="195"/>
      <w:r>
        <w:t>4.1.1.5.1: Trace Session activation in IMS</w:t>
      </w:r>
    </w:p>
    <w:p w14:paraId="122C35E9" w14:textId="77777777" w:rsidR="00292C5A" w:rsidRDefault="00292C5A">
      <w:pPr>
        <w:pStyle w:val="Heading4"/>
      </w:pPr>
      <w:bookmarkStart w:id="196" w:name="_CR4_1_1_6"/>
      <w:bookmarkStart w:id="197" w:name="_Toc516654771"/>
      <w:bookmarkStart w:id="198" w:name="_Toc28277958"/>
      <w:bookmarkStart w:id="199" w:name="_Toc36134214"/>
      <w:bookmarkStart w:id="200" w:name="_Toc44686699"/>
      <w:bookmarkStart w:id="201" w:name="_Toc51928465"/>
      <w:bookmarkStart w:id="202" w:name="_Toc51929034"/>
      <w:bookmarkStart w:id="203" w:name="_Toc155282731"/>
      <w:bookmarkStart w:id="204" w:name="_Toc161752900"/>
      <w:bookmarkStart w:id="205" w:name="_Toc162449087"/>
      <w:bookmarkEnd w:id="196"/>
      <w:r>
        <w:t>4.1.1.6</w:t>
      </w:r>
      <w:r>
        <w:tab/>
        <w:t>E-UTRAN activation mechanisms</w:t>
      </w:r>
      <w:bookmarkEnd w:id="197"/>
      <w:bookmarkEnd w:id="198"/>
      <w:bookmarkEnd w:id="199"/>
      <w:bookmarkEnd w:id="200"/>
      <w:bookmarkEnd w:id="201"/>
      <w:bookmarkEnd w:id="202"/>
      <w:bookmarkEnd w:id="203"/>
      <w:bookmarkEnd w:id="204"/>
      <w:bookmarkEnd w:id="205"/>
    </w:p>
    <w:p w14:paraId="451CDC6C"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76330879" w14:textId="77777777" w:rsidR="00292C5A" w:rsidRDefault="00292C5A">
      <w:pPr>
        <w:pStyle w:val="Heading4"/>
      </w:pPr>
      <w:bookmarkStart w:id="206" w:name="_CR4_1_1_6a"/>
      <w:bookmarkStart w:id="207" w:name="_Toc516654772"/>
      <w:bookmarkStart w:id="208" w:name="_Toc28277959"/>
      <w:bookmarkStart w:id="209" w:name="_Toc36134215"/>
      <w:bookmarkStart w:id="210" w:name="_Toc44686700"/>
      <w:bookmarkStart w:id="211" w:name="_Toc51928466"/>
      <w:bookmarkStart w:id="212" w:name="_Toc51929035"/>
      <w:bookmarkStart w:id="213" w:name="_Toc155282732"/>
      <w:bookmarkStart w:id="214" w:name="_Toc161752901"/>
      <w:bookmarkStart w:id="215" w:name="_Toc162449088"/>
      <w:bookmarkEnd w:id="206"/>
      <w:r>
        <w:t>4.1.1.6a</w:t>
      </w:r>
      <w:r>
        <w:tab/>
        <w:t xml:space="preserve">E-UTRAN activation mechanisms for </w:t>
      </w:r>
      <w:r w:rsidR="00834F10">
        <w:t>management</w:t>
      </w:r>
      <w:r>
        <w:t xml:space="preserve"> based MDT data collections without IMSI/IMEI(SV) selection</w:t>
      </w:r>
      <w:bookmarkEnd w:id="207"/>
      <w:bookmarkEnd w:id="208"/>
      <w:bookmarkEnd w:id="209"/>
      <w:bookmarkEnd w:id="210"/>
      <w:bookmarkEnd w:id="211"/>
      <w:bookmarkEnd w:id="212"/>
      <w:bookmarkEnd w:id="213"/>
      <w:bookmarkEnd w:id="214"/>
      <w:bookmarkEnd w:id="215"/>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45pt;height:576.65pt" o:ole="">
            <v:imagedata r:id="rId19" o:title=""/>
          </v:shape>
          <o:OLEObject Type="Embed" ProgID="Visio.Drawing.11" ShapeID="_x0000_i1031" DrawAspect="Content" ObjectID="_1788353442" r:id="rId20"/>
        </w:object>
      </w:r>
    </w:p>
    <w:p w14:paraId="172C0EA8" w14:textId="77777777" w:rsidR="00292C5A" w:rsidRDefault="00292C5A">
      <w:pPr>
        <w:pStyle w:val="TF"/>
      </w:pPr>
      <w:bookmarkStart w:id="216" w:name="_CRFigure4_1_1_6a_1"/>
      <w:r>
        <w:t xml:space="preserve">Figure </w:t>
      </w:r>
      <w:bookmarkEnd w:id="216"/>
      <w:r>
        <w:t>4.1.1.6a.1: Example for</w:t>
      </w:r>
      <w:r w:rsidR="00834F10">
        <w:t>management</w:t>
      </w:r>
      <w:r>
        <w:t xml:space="preserve">  based MDT activation in E-UTRAN</w:t>
      </w:r>
    </w:p>
    <w:p w14:paraId="103AF9F5"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TCE Id (The value signalled as IP address of TCE from the EM is mapped to a TCE Id, using a configured mapping in the eNB)</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3FCE06FF"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217" w:name="_CR4_1_1_6b"/>
      <w:bookmarkStart w:id="218" w:name="_Toc516654773"/>
      <w:bookmarkStart w:id="219" w:name="_Toc28277960"/>
      <w:bookmarkStart w:id="220" w:name="_Toc36134216"/>
      <w:bookmarkStart w:id="221" w:name="_Toc44686701"/>
      <w:bookmarkStart w:id="222" w:name="_Toc51928467"/>
      <w:bookmarkStart w:id="223" w:name="_Toc51929036"/>
      <w:bookmarkStart w:id="224" w:name="_Toc155282733"/>
      <w:bookmarkStart w:id="225" w:name="_Toc161752902"/>
      <w:bookmarkStart w:id="226" w:name="_Toc162449089"/>
      <w:bookmarkEnd w:id="217"/>
      <w:r>
        <w:t>4.1.1.6b</w:t>
      </w:r>
      <w:r>
        <w:tab/>
        <w:t xml:space="preserve">E-UTRAN activation mechanisms for </w:t>
      </w:r>
      <w:r w:rsidR="00F87BBF">
        <w:t>management-</w:t>
      </w:r>
      <w:r>
        <w:t>based Logged MBSFN MDT data collections without IMSI/IMEI(SV) selection</w:t>
      </w:r>
      <w:bookmarkEnd w:id="218"/>
      <w:bookmarkEnd w:id="219"/>
      <w:bookmarkEnd w:id="220"/>
      <w:bookmarkEnd w:id="221"/>
      <w:bookmarkEnd w:id="222"/>
      <w:bookmarkEnd w:id="223"/>
      <w:bookmarkEnd w:id="224"/>
      <w:bookmarkEnd w:id="225"/>
      <w:bookmarkEnd w:id="226"/>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85pt;height:586pt" o:ole="">
            <v:imagedata r:id="rId21" o:title=""/>
          </v:shape>
          <o:OLEObject Type="Embed" ProgID="Visio.Drawing.11" ShapeID="_x0000_i1032" DrawAspect="Content" ObjectID="_1788353443" r:id="rId22"/>
        </w:object>
      </w:r>
    </w:p>
    <w:p w14:paraId="75C19F67" w14:textId="77777777" w:rsidR="003C7ED5" w:rsidRDefault="003C7ED5" w:rsidP="003C7ED5">
      <w:pPr>
        <w:pStyle w:val="TF"/>
      </w:pPr>
      <w:bookmarkStart w:id="227" w:name="_CRFigure4_1_1_6b_1"/>
      <w:r>
        <w:t xml:space="preserve">Figure </w:t>
      </w:r>
      <w:bookmarkEnd w:id="227"/>
      <w:r>
        <w:t xml:space="preserve">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1ED2FFFE" w14:textId="77777777" w:rsidR="003C7ED5" w:rsidRDefault="003C7ED5" w:rsidP="003C7ED5">
      <w:pPr>
        <w:pStyle w:val="B3"/>
      </w:pPr>
      <w:r>
        <w:t>-</w:t>
      </w:r>
      <w:r>
        <w:tab/>
        <w:t xml:space="preserve">Job </w:t>
      </w:r>
      <w:r w:rsidR="00300420" w:rsidRPr="00300420">
        <w:t>T</w:t>
      </w:r>
      <w:r>
        <w:t>ype  - 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TCE Id (The value signalled as IP address of TCE from the EM is mapped to a TCE Id, using a configured mapping in the eNB)</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2B0B9140" w14:textId="77777777" w:rsidR="00292C5A" w:rsidRDefault="00292C5A">
      <w:pPr>
        <w:pStyle w:val="Heading4"/>
      </w:pPr>
      <w:bookmarkStart w:id="228" w:name="_CR4_1_1_7"/>
      <w:bookmarkStart w:id="229" w:name="_Toc516654774"/>
      <w:bookmarkStart w:id="230" w:name="_Toc28277961"/>
      <w:bookmarkStart w:id="231" w:name="_Toc36134217"/>
      <w:bookmarkStart w:id="232" w:name="_Toc44686702"/>
      <w:bookmarkStart w:id="233" w:name="_Toc51928468"/>
      <w:bookmarkStart w:id="234" w:name="_Toc51929037"/>
      <w:bookmarkStart w:id="235" w:name="_Toc155282734"/>
      <w:bookmarkStart w:id="236" w:name="_Toc161752903"/>
      <w:bookmarkStart w:id="237" w:name="_Toc162449090"/>
      <w:bookmarkEnd w:id="228"/>
      <w:r>
        <w:t>4.1.1.7</w:t>
      </w:r>
      <w:r>
        <w:tab/>
        <w:t>EPC Domain activation mechanisms</w:t>
      </w:r>
      <w:bookmarkEnd w:id="229"/>
      <w:bookmarkEnd w:id="230"/>
      <w:bookmarkEnd w:id="231"/>
      <w:bookmarkEnd w:id="232"/>
      <w:bookmarkEnd w:id="233"/>
      <w:bookmarkEnd w:id="234"/>
      <w:bookmarkEnd w:id="235"/>
      <w:bookmarkEnd w:id="236"/>
      <w:bookmarkEnd w:id="237"/>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38" w:name="_CR4_1_1_8"/>
      <w:bookmarkStart w:id="239" w:name="_Toc516654775"/>
      <w:bookmarkStart w:id="240" w:name="_Toc28277962"/>
      <w:bookmarkStart w:id="241" w:name="_Toc36134218"/>
      <w:bookmarkStart w:id="242" w:name="_Toc44686703"/>
      <w:bookmarkStart w:id="243" w:name="_Toc51928469"/>
      <w:bookmarkStart w:id="244" w:name="_Toc51929038"/>
      <w:bookmarkStart w:id="245" w:name="_Toc155282735"/>
      <w:bookmarkStart w:id="246" w:name="_Toc161752904"/>
      <w:bookmarkStart w:id="247" w:name="_Toc162449091"/>
      <w:bookmarkEnd w:id="238"/>
      <w:r>
        <w:t>4.1.1.8</w:t>
      </w:r>
      <w:r>
        <w:tab/>
        <w:t>5GC Domain activation mechanisms</w:t>
      </w:r>
      <w:bookmarkEnd w:id="239"/>
      <w:bookmarkEnd w:id="240"/>
      <w:bookmarkEnd w:id="241"/>
      <w:bookmarkEnd w:id="242"/>
      <w:bookmarkEnd w:id="243"/>
      <w:bookmarkEnd w:id="244"/>
      <w:bookmarkEnd w:id="245"/>
      <w:bookmarkEnd w:id="246"/>
      <w:bookmarkEnd w:id="247"/>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158256F0" w:rsidR="00BD46EA" w:rsidRDefault="00BD46EA" w:rsidP="00BD46EA">
      <w:pPr>
        <w:pStyle w:val="B1"/>
      </w:pPr>
      <w:r>
        <w:t>-</w:t>
      </w:r>
      <w:r>
        <w:tab/>
        <w:t xml:space="preserve">Trace Collection Entity </w:t>
      </w:r>
      <w:r w:rsidRPr="00300420">
        <w:t xml:space="preserve">IP Address </w:t>
      </w:r>
      <w:r>
        <w:t xml:space="preserve">for the file-based trace reporting and </w:t>
      </w:r>
      <w:r w:rsidRPr="00300420">
        <w:t xml:space="preserve">Trace Reporting Consumer </w:t>
      </w:r>
      <w:r w:rsidRPr="003B365C">
        <w:t xml:space="preserve">URI </w:t>
      </w:r>
      <w:r>
        <w:t>for the streaming trace reporting (if streaming based report is supported).</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48" w:name="_CR4_1_1_9"/>
      <w:bookmarkStart w:id="249" w:name="_Toc516654776"/>
      <w:bookmarkStart w:id="250" w:name="_Toc28277963"/>
      <w:bookmarkStart w:id="251" w:name="_Toc36134219"/>
      <w:bookmarkStart w:id="252" w:name="_Toc44686704"/>
      <w:bookmarkStart w:id="253" w:name="_Toc51928470"/>
      <w:bookmarkStart w:id="254" w:name="_Toc51929039"/>
      <w:bookmarkStart w:id="255" w:name="_Toc155282736"/>
      <w:bookmarkStart w:id="256" w:name="_Toc161752905"/>
      <w:bookmarkStart w:id="257" w:name="_Toc162449092"/>
      <w:bookmarkEnd w:id="248"/>
      <w:r>
        <w:t>4.1.1.9</w:t>
      </w:r>
      <w:r>
        <w:tab/>
        <w:t>NG-RAN activation mechanisms</w:t>
      </w:r>
      <w:bookmarkEnd w:id="249"/>
      <w:bookmarkEnd w:id="250"/>
      <w:bookmarkEnd w:id="251"/>
      <w:bookmarkEnd w:id="252"/>
      <w:bookmarkEnd w:id="253"/>
      <w:bookmarkEnd w:id="254"/>
      <w:bookmarkEnd w:id="255"/>
      <w:bookmarkEnd w:id="256"/>
      <w:bookmarkEnd w:id="257"/>
    </w:p>
    <w:p w14:paraId="3DAB8730" w14:textId="77777777" w:rsidR="000272C9" w:rsidRPr="000272C9" w:rsidRDefault="000272C9" w:rsidP="00D33809">
      <w:pPr>
        <w:pStyle w:val="Heading5"/>
      </w:pPr>
      <w:bookmarkStart w:id="258" w:name="_CR4_1_1_9_1"/>
      <w:bookmarkStart w:id="259" w:name="_Toc36134220"/>
      <w:bookmarkStart w:id="260" w:name="_Toc44686705"/>
      <w:bookmarkStart w:id="261" w:name="_Toc51928471"/>
      <w:bookmarkStart w:id="262" w:name="_Toc51929040"/>
      <w:bookmarkStart w:id="263" w:name="_Toc155282737"/>
      <w:bookmarkStart w:id="264" w:name="_Toc161752906"/>
      <w:bookmarkStart w:id="265" w:name="_Toc162449093"/>
      <w:bookmarkEnd w:id="258"/>
      <w:r w:rsidRPr="001A3A02">
        <w:t>4.1.1.9.</w:t>
      </w:r>
      <w:r>
        <w:t>1</w:t>
      </w:r>
      <w:r>
        <w:tab/>
      </w:r>
      <w:r w:rsidRPr="001A3A02">
        <w:t>General</w:t>
      </w:r>
      <w:bookmarkEnd w:id="259"/>
      <w:bookmarkEnd w:id="260"/>
      <w:bookmarkEnd w:id="261"/>
      <w:bookmarkEnd w:id="262"/>
      <w:bookmarkEnd w:id="263"/>
      <w:bookmarkEnd w:id="264"/>
      <w:bookmarkEnd w:id="265"/>
    </w:p>
    <w:p w14:paraId="786E0617" w14:textId="7D24AC16" w:rsidR="00DE74D8" w:rsidRDefault="00DE74D8" w:rsidP="00DE74D8">
      <w:r>
        <w:t xml:space="preserve">In NG-RAN the Management Based Trace Activation can be fulfilled with the NG-RAN Cell Traffic trace functionality. In this case the Trace Session Activation is done to one or a list </w:t>
      </w:r>
      <w:ins w:id="266" w:author="32.422_CR0473_(Rel-17)_TEI16" w:date="2024-09-16T16:30:00Z">
        <w:r w:rsidR="00B7216E">
          <w:t xml:space="preserve">of </w:t>
        </w:r>
      </w:ins>
      <w:r>
        <w:t>NG-RAN cell</w:t>
      </w:r>
      <w:ins w:id="267" w:author="32.422_CR0473_(Rel-17)_TEI16" w:date="2024-09-16T16:30:00Z">
        <w:r w:rsidR="00B7216E">
          <w:t>(</w:t>
        </w:r>
      </w:ins>
      <w:r>
        <w:t>s</w:t>
      </w:r>
      <w:ins w:id="268" w:author="32.422_CR0473_(Rel-17)_TEI16" w:date="2024-09-16T16:30:00Z">
        <w:r w:rsidR="00B7216E">
          <w:t>)</w:t>
        </w:r>
      </w:ins>
      <w:r>
        <w:t xml:space="preserve">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6574F198" w:rsidR="00DE74D8" w:rsidRDefault="00DE74D8" w:rsidP="00DE74D8">
      <w:pPr>
        <w:pStyle w:val="B1"/>
      </w:pPr>
      <w:r>
        <w:t>-</w:t>
      </w:r>
      <w:r>
        <w:tab/>
      </w:r>
      <w:r w:rsidR="00300420" w:rsidRPr="00300420">
        <w:t xml:space="preserve">Trace Target: </w:t>
      </w:r>
      <w:ins w:id="269" w:author="32.422_CR0473_(Rel-17)_TEI16" w:date="2024-09-16T16:30:00Z">
        <w:r w:rsidR="00B7216E">
          <w:t xml:space="preserve">list of </w:t>
        </w:r>
      </w:ins>
      <w:r>
        <w:t>NG-RAN cells</w:t>
      </w:r>
      <w:del w:id="270" w:author="32.422_CR0473_(Rel-17)_TEI16" w:date="2024-09-16T16:30:00Z">
        <w:r w:rsidDel="00B7216E">
          <w:delText xml:space="preserve"> list</w:delText>
        </w:r>
      </w:del>
      <w:r>
        <w:t>.</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444DE0B9" w:rsidR="00BD46EA" w:rsidRDefault="00BD46EA" w:rsidP="00BD46EA">
      <w:pPr>
        <w:pStyle w:val="B1"/>
      </w:pPr>
      <w:r>
        <w:t xml:space="preserve">- </w:t>
      </w:r>
      <w:r>
        <w:tab/>
        <w:t>Trace Collection Entity IP Address for the file-based trace reporting and Trace Reporting Consumer URI for the streaming trace reporting (if streaming based report is supported).</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71" w:name="_CR4_1_1_9_2"/>
      <w:bookmarkStart w:id="272" w:name="_Toc36134221"/>
      <w:bookmarkStart w:id="273" w:name="_Toc44686706"/>
      <w:bookmarkStart w:id="274" w:name="_Toc51928472"/>
      <w:bookmarkStart w:id="275" w:name="_Toc51929041"/>
      <w:bookmarkStart w:id="276" w:name="_Toc155282738"/>
      <w:bookmarkStart w:id="277" w:name="_Toc161752907"/>
      <w:bookmarkStart w:id="278" w:name="_Toc162449094"/>
      <w:bookmarkEnd w:id="271"/>
      <w:r>
        <w:t>4.1.1.9.2</w:t>
      </w:r>
      <w:r>
        <w:tab/>
        <w:t>NG-RAN activation mechanisms for management based MDT data collections without IMSI/IMEI(SV)/SUPI selection in the case of non-split architecture</w:t>
      </w:r>
      <w:bookmarkEnd w:id="272"/>
      <w:bookmarkEnd w:id="273"/>
      <w:bookmarkEnd w:id="274"/>
      <w:bookmarkEnd w:id="275"/>
      <w:bookmarkEnd w:id="276"/>
      <w:bookmarkEnd w:id="277"/>
      <w:bookmarkEnd w:id="278"/>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45pt;height:8in" o:ole="">
            <v:imagedata r:id="rId23" o:title=""/>
          </v:shape>
          <o:OLEObject Type="Embed" ProgID="Visio.Drawing.11" ShapeID="_x0000_i1033" DrawAspect="Content" ObjectID="_1788353444" r:id="rId24"/>
        </w:object>
      </w:r>
    </w:p>
    <w:p w14:paraId="2DD6851A" w14:textId="77777777" w:rsidR="000272C9" w:rsidRDefault="000272C9" w:rsidP="000272C9">
      <w:pPr>
        <w:pStyle w:val="TF"/>
      </w:pPr>
      <w:bookmarkStart w:id="279" w:name="_CRFigure4_1_1_9_2_1"/>
      <w:r>
        <w:t xml:space="preserve">Figure </w:t>
      </w:r>
      <w:bookmarkEnd w:id="279"/>
      <w:r>
        <w:t>4.1.1.9.2.1: Example for management based MDT activation in NG-RAN in the case of non-split architecture</w:t>
      </w:r>
    </w:p>
    <w:p w14:paraId="19BCF59D"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AB2E123" w:rsidR="00BD46EA" w:rsidRDefault="00BD46EA" w:rsidP="00BD46EA">
      <w:pPr>
        <w:pStyle w:val="B3"/>
      </w:pPr>
      <w:r>
        <w:t>-</w:t>
      </w:r>
      <w:r>
        <w:tab/>
        <w:t>TCE</w:t>
      </w:r>
      <w:r w:rsidRPr="00300420">
        <w:t xml:space="preserve"> IP Address</w:t>
      </w:r>
      <w:r w:rsidRPr="00894331">
        <w:t xml:space="preserve"> </w:t>
      </w:r>
      <w:r>
        <w:t>and</w:t>
      </w:r>
      <w:r>
        <w:rPr>
          <w:lang w:val="en-US"/>
        </w:rPr>
        <w:t xml:space="preserve">Trace Reporting Consumer </w:t>
      </w:r>
      <w:r>
        <w:t>URI (if streaming based report is supported).</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6E87C3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0899FB01"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097FA0AE" w:rsidR="00BD46EA" w:rsidRDefault="00BD46EA" w:rsidP="00BD46EA">
      <w:pPr>
        <w:pStyle w:val="B3"/>
      </w:pPr>
      <w:r>
        <w:t>-</w:t>
      </w:r>
      <w:r>
        <w:tab/>
        <w:t xml:space="preserve">TCE Id </w:t>
      </w:r>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08B3EE30" w14:textId="0043F6E0" w:rsidR="00BD46EA" w:rsidRDefault="00BD46EA" w:rsidP="00BD46EA">
      <w:pPr>
        <w:pStyle w:val="B3"/>
      </w:pPr>
      <w:r>
        <w:t>-</w:t>
      </w:r>
      <w:r>
        <w:tab/>
        <w:t>MDT PLMN List</w:t>
      </w:r>
    </w:p>
    <w:p w14:paraId="3FC80B73"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786C23AD" w14:textId="77777777" w:rsidR="000272C9" w:rsidRDefault="000272C9" w:rsidP="000272C9">
      <w:pPr>
        <w:ind w:left="720"/>
      </w:pPr>
      <w:r>
        <w:t>In case of Immediate MDT, the following parameters shall be sent to the UE:</w:t>
      </w:r>
    </w:p>
    <w:p w14:paraId="67A18913" w14:textId="77777777" w:rsidR="000272C9" w:rsidRDefault="000272C9" w:rsidP="000272C9">
      <w:pPr>
        <w:pStyle w:val="B3"/>
      </w:pPr>
      <w:r>
        <w:t>-</w:t>
      </w:r>
      <w:r>
        <w:tab/>
        <w:t xml:space="preserve">List of </w:t>
      </w:r>
      <w:r w:rsidR="008D6F02" w:rsidRPr="008D6F02">
        <w:t>M</w:t>
      </w:r>
      <w:r>
        <w:t>easurements</w:t>
      </w:r>
    </w:p>
    <w:p w14:paraId="3B148707" w14:textId="77777777" w:rsidR="000272C9" w:rsidRDefault="000272C9" w:rsidP="000272C9">
      <w:pPr>
        <w:pStyle w:val="B3"/>
      </w:pPr>
      <w:r>
        <w:t>-</w:t>
      </w:r>
      <w:r>
        <w:tab/>
        <w:t xml:space="preserve">Reporting </w:t>
      </w:r>
      <w:r w:rsidR="008D6F02" w:rsidRPr="008D6F02">
        <w:t>T</w:t>
      </w:r>
      <w:r>
        <w:t>rigger</w:t>
      </w:r>
    </w:p>
    <w:p w14:paraId="1D8CEB51" w14:textId="77777777" w:rsidR="000272C9" w:rsidRDefault="000272C9" w:rsidP="000272C9">
      <w:pPr>
        <w:pStyle w:val="B3"/>
      </w:pPr>
      <w:r>
        <w:t>-</w:t>
      </w:r>
      <w:r>
        <w:tab/>
        <w:t>Report Interval</w:t>
      </w:r>
    </w:p>
    <w:p w14:paraId="422C38C0" w14:textId="77777777" w:rsidR="000272C9" w:rsidRDefault="000272C9" w:rsidP="000272C9">
      <w:pPr>
        <w:pStyle w:val="B3"/>
      </w:pPr>
      <w:r>
        <w:t>-</w:t>
      </w:r>
      <w:r>
        <w:tab/>
        <w:t>Report Amount</w:t>
      </w:r>
    </w:p>
    <w:p w14:paraId="3589EBAD" w14:textId="77777777" w:rsidR="00CE7025" w:rsidRDefault="000272C9" w:rsidP="00CE7025">
      <w:pPr>
        <w:pStyle w:val="B3"/>
      </w:pPr>
      <w:r>
        <w:t>-</w:t>
      </w:r>
      <w:r>
        <w:tab/>
        <w:t>Event Threshold</w:t>
      </w:r>
    </w:p>
    <w:p w14:paraId="07232218" w14:textId="77777777" w:rsidR="000272C9" w:rsidRDefault="00CE7025" w:rsidP="00CE7025">
      <w:pPr>
        <w:pStyle w:val="B3"/>
      </w:pPr>
      <w:r>
        <w:t>-</w:t>
      </w:r>
      <w:r>
        <w:tab/>
        <w:t>Excess packet delay thresholds (present only if M6 UL measurements are requested)</w:t>
      </w:r>
    </w:p>
    <w:p w14:paraId="69DFA8D1"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445C394F" w14:textId="77777777" w:rsidR="000272C9" w:rsidRDefault="0055033E" w:rsidP="000272C9">
      <w:pPr>
        <w:ind w:left="852"/>
      </w:pPr>
      <w:r>
        <w:t>gNB performs necessary actions (e.g. activates GNSS module of the UE, enables and collects certain positioning measurements) specified in TS 38.305 [xx] according to the value of Positioning Method (see clause 5.10.19) received in the Trace configuration. gNB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4059A4BE" w:rsidR="00BD46EA" w:rsidRDefault="00BD46EA" w:rsidP="00BD46EA">
      <w:pPr>
        <w:pStyle w:val="B1"/>
      </w:pPr>
      <w:r>
        <w:t>6)</w:t>
      </w:r>
      <w:r>
        <w:tab/>
        <w:t xml:space="preserve">The gNB shall not retrieve MDT report from the UE if UE’s rPLMN does not match the PLMN where TCE used to collect MDT data resides (e.g. gNB’s primary PLMN). When the g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g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w:t>
      </w:r>
      <w:r>
        <w:rPr>
          <w:lang w:eastAsia="zh-CN"/>
        </w:rPr>
        <w:lastRenderedPageBreak/>
        <w:t xml:space="preserve">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r w:rsidR="00C15DC2" w:rsidRPr="00A6683B">
        <w:rPr>
          <w:i/>
          <w:iCs/>
        </w:rPr>
        <w:t>RRCSetupComplete</w:t>
      </w:r>
      <w:r w:rsidR="00C15DC2">
        <w:t xml:space="preserve"> message and</w:t>
      </w:r>
      <w:r w:rsidR="00C15DC2" w:rsidRPr="00D975CB">
        <w:rPr>
          <w:i/>
          <w:iCs/>
          <w:lang w:val="en-US" w:eastAsia="ja-JP"/>
        </w:rPr>
        <w:t xml:space="preserve"> RRCReconfigurationComplete</w:t>
      </w:r>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6BB6F8D1" w14:textId="74BF7DB9"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gNB before it forwards the measurement records. (The </w:t>
      </w:r>
      <w:r w:rsidR="00C15DC2">
        <w:t xml:space="preserve">TCE identity </w:t>
      </w:r>
      <w:r>
        <w:t xml:space="preserve">translation is using configured mapping in the gNB.) In case of immediate MDT, the IP address of the TCE </w:t>
      </w:r>
      <w:r w:rsidR="00C15DC2">
        <w:t xml:space="preserve">or the URI of the </w:t>
      </w:r>
      <w:r w:rsidR="00C15DC2">
        <w:rPr>
          <w:lang w:val="en-US"/>
        </w:rPr>
        <w:t xml:space="preserve">Trace Reporting Consumer </w:t>
      </w:r>
      <w:r>
        <w:t xml:space="preserve">is indicated for the gNB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80" w:name="_CR4_1_1_9_3"/>
      <w:bookmarkStart w:id="281" w:name="_Toc155282739"/>
      <w:bookmarkStart w:id="282" w:name="_Toc161752908"/>
      <w:bookmarkStart w:id="283" w:name="_Toc162449095"/>
      <w:bookmarkEnd w:id="280"/>
      <w:r>
        <w:t>4.1.1.9.3</w:t>
      </w:r>
      <w:r>
        <w:tab/>
        <w:t>NG-RAN activation mechanisms for management based MDT data collections without IMSI/IMEI(SV)/SUPI selection in the case of split RAN architecture</w:t>
      </w:r>
      <w:bookmarkEnd w:id="281"/>
      <w:bookmarkEnd w:id="282"/>
      <w:bookmarkEnd w:id="283"/>
    </w:p>
    <w:p w14:paraId="432B07B2" w14:textId="4A11D7E0" w:rsidR="003A3832" w:rsidRDefault="003A3832" w:rsidP="003A3832">
      <w:r>
        <w:t>For management based MDT data collection with no IMSI/IMEI(SV)/SUPI criteria in the case of split RAN architecture, the UE selection can be done in the radio network at gNB-CU-CP, gNB-CU-UP or a gNB-DU based on the input information received from management system and the user consent information stored in the gNB-CU-CP, gNB-CU-UP, gNB-DU. The area scope as optional parameter is needed to apply this mechanism.</w:t>
      </w:r>
    </w:p>
    <w:p w14:paraId="39E29D3E" w14:textId="77777777" w:rsidR="005D3D0B" w:rsidRDefault="005D3D0B" w:rsidP="005D3D0B">
      <w:r>
        <w:t>The following figure summarizes an example of the flow how the MDT configuration for gNB-CU-CP is done utilising the cell traffic trace functionality for this scenario:</w:t>
      </w:r>
    </w:p>
    <w:p w14:paraId="26848750" w14:textId="299397D3" w:rsidR="00BF5F93" w:rsidRPr="0027265A" w:rsidRDefault="00BF5F93" w:rsidP="00BF5F93">
      <w:pPr>
        <w:pStyle w:val="TH"/>
      </w:pPr>
      <w:r>
        <w:object w:dxaOrig="10298" w:dyaOrig="12286" w14:anchorId="1FE4C5CA">
          <v:shape id="_x0000_i1034" type="#_x0000_t75" style="width:438.25pt;height:584.15pt" o:ole="">
            <v:imagedata r:id="rId25" o:title=""/>
          </v:shape>
          <o:OLEObject Type="Embed" ProgID="Visio.Drawing.11" ShapeID="_x0000_i1034" DrawAspect="Content" ObjectID="_1788353445" r:id="rId26"/>
        </w:object>
      </w:r>
    </w:p>
    <w:p w14:paraId="1CCA77B0" w14:textId="77777777" w:rsidR="005D3D0B" w:rsidRDefault="005D3D0B" w:rsidP="005D3D0B">
      <w:pPr>
        <w:pStyle w:val="TF"/>
      </w:pPr>
      <w:bookmarkStart w:id="284" w:name="_CRFigure4_1_1_9_3_1"/>
      <w:r>
        <w:t xml:space="preserve">Figure </w:t>
      </w:r>
      <w:bookmarkEnd w:id="284"/>
      <w:r>
        <w:t>4.1.1.9.3.1: Example for management based MDT activation for gNB-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85" w:name="_CR4_1_2"/>
      <w:bookmarkStart w:id="286" w:name="_Toc516654777"/>
      <w:bookmarkStart w:id="287" w:name="_Toc28277964"/>
      <w:bookmarkStart w:id="288" w:name="_Toc36134222"/>
      <w:bookmarkStart w:id="289" w:name="_Toc44686707"/>
      <w:bookmarkStart w:id="290" w:name="_Toc51928473"/>
      <w:bookmarkStart w:id="291" w:name="_Toc51929042"/>
      <w:bookmarkStart w:id="292" w:name="_Toc155282740"/>
      <w:bookmarkStart w:id="293" w:name="_Toc161752909"/>
      <w:bookmarkStart w:id="294" w:name="_Toc162449096"/>
      <w:bookmarkEnd w:id="285"/>
      <w:r>
        <w:lastRenderedPageBreak/>
        <w:t>4.1.2</w:t>
      </w:r>
      <w:r>
        <w:tab/>
        <w:t>Signalling activation</w:t>
      </w:r>
      <w:bookmarkEnd w:id="286"/>
      <w:bookmarkEnd w:id="287"/>
      <w:bookmarkEnd w:id="288"/>
      <w:bookmarkEnd w:id="289"/>
      <w:bookmarkEnd w:id="290"/>
      <w:bookmarkEnd w:id="291"/>
      <w:bookmarkEnd w:id="292"/>
      <w:bookmarkEnd w:id="293"/>
      <w:bookmarkEnd w:id="294"/>
    </w:p>
    <w:p w14:paraId="75302F3E" w14:textId="77777777" w:rsidR="00292C5A" w:rsidRDefault="00292C5A">
      <w:pPr>
        <w:pStyle w:val="Heading4"/>
      </w:pPr>
      <w:bookmarkStart w:id="295" w:name="_CR4_1_2_1"/>
      <w:bookmarkStart w:id="296" w:name="_Toc516654778"/>
      <w:bookmarkStart w:id="297" w:name="_Toc28277965"/>
      <w:bookmarkStart w:id="298" w:name="_Toc36134223"/>
      <w:bookmarkStart w:id="299" w:name="_Toc44686708"/>
      <w:bookmarkStart w:id="300" w:name="_Toc51928474"/>
      <w:bookmarkStart w:id="301" w:name="_Toc51929043"/>
      <w:bookmarkStart w:id="302" w:name="_Toc155282741"/>
      <w:bookmarkStart w:id="303" w:name="_Toc161752910"/>
      <w:bookmarkStart w:id="304" w:name="_Toc162449097"/>
      <w:bookmarkEnd w:id="295"/>
      <w:r>
        <w:t>4.1.2.1</w:t>
      </w:r>
      <w:r>
        <w:tab/>
        <w:t>General</w:t>
      </w:r>
      <w:bookmarkEnd w:id="296"/>
      <w:bookmarkEnd w:id="297"/>
      <w:bookmarkEnd w:id="298"/>
      <w:bookmarkEnd w:id="299"/>
      <w:bookmarkEnd w:id="300"/>
      <w:bookmarkEnd w:id="301"/>
      <w:bookmarkEnd w:id="302"/>
      <w:bookmarkEnd w:id="303"/>
      <w:bookmarkEnd w:id="304"/>
    </w:p>
    <w:p w14:paraId="5491636B" w14:textId="77777777" w:rsidR="00E05B51" w:rsidRPr="00E05B51" w:rsidRDefault="00E05B51" w:rsidP="009139C9">
      <w:pPr>
        <w:pStyle w:val="Heading5"/>
      </w:pPr>
      <w:bookmarkStart w:id="305" w:name="_CR4_1_2_1_1"/>
      <w:bookmarkStart w:id="306" w:name="_Toc28277966"/>
      <w:bookmarkStart w:id="307" w:name="_Toc36134224"/>
      <w:bookmarkStart w:id="308" w:name="_Toc44686709"/>
      <w:bookmarkStart w:id="309" w:name="_Toc51928475"/>
      <w:bookmarkStart w:id="310" w:name="_Toc51929044"/>
      <w:bookmarkStart w:id="311" w:name="_Toc155282742"/>
      <w:bookmarkStart w:id="312" w:name="_Toc161752911"/>
      <w:bookmarkStart w:id="313" w:name="_Toc162449098"/>
      <w:bookmarkEnd w:id="305"/>
      <w:r>
        <w:t>4.1.2.1.1</w:t>
      </w:r>
      <w:r>
        <w:tab/>
        <w:t>General signalling activation mechanisms for UMTS and EPS</w:t>
      </w:r>
      <w:bookmarkEnd w:id="306"/>
      <w:bookmarkEnd w:id="307"/>
      <w:bookmarkEnd w:id="308"/>
      <w:bookmarkEnd w:id="309"/>
      <w:bookmarkEnd w:id="310"/>
      <w:bookmarkEnd w:id="311"/>
      <w:bookmarkEnd w:id="312"/>
      <w:bookmarkEnd w:id="313"/>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314" w:name="_CR4_1_2_1_2"/>
      <w:bookmarkStart w:id="315" w:name="_Toc28277967"/>
      <w:bookmarkStart w:id="316" w:name="_Toc36134225"/>
      <w:bookmarkStart w:id="317" w:name="_Toc44686710"/>
      <w:bookmarkStart w:id="318" w:name="_Toc51928476"/>
      <w:bookmarkStart w:id="319" w:name="_Toc51929045"/>
      <w:bookmarkStart w:id="320" w:name="_Toc155282743"/>
      <w:bookmarkStart w:id="321" w:name="_Toc161752912"/>
      <w:bookmarkStart w:id="322" w:name="_Toc162449099"/>
      <w:bookmarkEnd w:id="314"/>
      <w:r>
        <w:rPr>
          <w:lang w:eastAsia="zh-CN"/>
        </w:rPr>
        <w:t>4.1.2.1.2</w:t>
      </w:r>
      <w:r>
        <w:rPr>
          <w:lang w:eastAsia="zh-CN"/>
        </w:rPr>
        <w:tab/>
        <w:t>General signalling activation mechanisms for 5GS</w:t>
      </w:r>
      <w:bookmarkEnd w:id="315"/>
      <w:bookmarkEnd w:id="316"/>
      <w:bookmarkEnd w:id="317"/>
      <w:bookmarkEnd w:id="318"/>
      <w:bookmarkEnd w:id="319"/>
      <w:bookmarkEnd w:id="320"/>
      <w:bookmarkEnd w:id="321"/>
      <w:bookmarkEnd w:id="322"/>
    </w:p>
    <w:p w14:paraId="465D9E0E"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108559FA"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AE7A1F" w:rsidP="00E05B51">
      <w:pPr>
        <w:pStyle w:val="TH"/>
      </w:pPr>
      <w:r>
        <w:rPr>
          <w:noProof/>
        </w:rPr>
        <w:lastRenderedPageBreak/>
        <w:pict w14:anchorId="1AA7A3D0">
          <v:shape id="Picture 4" o:spid="_x0000_i1035" type="#_x0000_t75" style="width:481.45pt;height:355.6pt;visibility:visible">
            <v:imagedata r:id="rId27" o:title=""/>
          </v:shape>
        </w:pict>
      </w:r>
    </w:p>
    <w:p w14:paraId="6CE50A5A" w14:textId="77777777" w:rsidR="00E05B51" w:rsidRDefault="00E05B51" w:rsidP="00E05B51">
      <w:pPr>
        <w:pStyle w:val="TF"/>
      </w:pPr>
      <w:bookmarkStart w:id="323" w:name="_CRFigure4_1_2_1_21"/>
      <w:r>
        <w:t xml:space="preserve">Figure </w:t>
      </w:r>
      <w:bookmarkEnd w:id="323"/>
      <w:r>
        <w:t>4.1.2.1.2-1: Overview of signaling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324" w:name="_CR4_1_2_2"/>
      <w:bookmarkStart w:id="325" w:name="_Toc516654779"/>
      <w:bookmarkStart w:id="326" w:name="_Toc28277968"/>
      <w:bookmarkStart w:id="327" w:name="_Toc36134226"/>
      <w:bookmarkStart w:id="328" w:name="_Toc44686711"/>
      <w:bookmarkStart w:id="329" w:name="_Toc51928477"/>
      <w:bookmarkStart w:id="330" w:name="_Toc51929046"/>
      <w:bookmarkStart w:id="331" w:name="_Toc155282744"/>
      <w:bookmarkStart w:id="332" w:name="_Toc161752913"/>
      <w:bookmarkStart w:id="333" w:name="_Toc162449100"/>
      <w:bookmarkEnd w:id="324"/>
      <w:r>
        <w:lastRenderedPageBreak/>
        <w:t>4.1.2.2</w:t>
      </w:r>
      <w:r>
        <w:tab/>
        <w:t>Intra PLMN signalling activation</w:t>
      </w:r>
      <w:bookmarkEnd w:id="325"/>
      <w:r w:rsidR="004A26FD">
        <w:t xml:space="preserve"> for UMTS and EPS</w:t>
      </w:r>
      <w:bookmarkEnd w:id="326"/>
      <w:bookmarkEnd w:id="327"/>
      <w:bookmarkEnd w:id="328"/>
      <w:bookmarkEnd w:id="329"/>
      <w:bookmarkEnd w:id="330"/>
      <w:bookmarkEnd w:id="331"/>
      <w:bookmarkEnd w:id="332"/>
      <w:bookmarkEnd w:id="333"/>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45pt;height:437.65pt" o:ole="">
            <v:imagedata r:id="rId28" o:title=""/>
          </v:shape>
          <o:OLEObject Type="Embed" ProgID="Visio.Drawing.11" ShapeID="_x0000_i1036" DrawAspect="Content" ObjectID="_1788353446" r:id="rId29"/>
        </w:object>
      </w:r>
    </w:p>
    <w:p w14:paraId="48A97908" w14:textId="77777777" w:rsidR="00292C5A" w:rsidRDefault="00292C5A">
      <w:pPr>
        <w:pStyle w:val="TF"/>
      </w:pPr>
      <w:bookmarkStart w:id="334" w:name="_CRFigure4_1_2_2_1"/>
      <w:r>
        <w:t xml:space="preserve">Figure </w:t>
      </w:r>
      <w:bookmarkEnd w:id="334"/>
      <w:r>
        <w:t xml:space="preserve">4.1.2.2.1: Overview of Intra-PLMN Signalling Activation </w:t>
      </w:r>
      <w:r w:rsidR="004A26FD">
        <w:t>for UMTS and EPS</w:t>
      </w:r>
    </w:p>
    <w:p w14:paraId="2894FEFA" w14:textId="77777777" w:rsidR="00292C5A" w:rsidRDefault="00292C5A">
      <w:pPr>
        <w:pStyle w:val="Heading4"/>
      </w:pPr>
      <w:bookmarkStart w:id="335" w:name="_CR4_1_2_3"/>
      <w:bookmarkEnd w:id="335"/>
      <w:r>
        <w:br w:type="page"/>
      </w:r>
      <w:bookmarkStart w:id="336" w:name="_Toc516654780"/>
      <w:bookmarkStart w:id="337" w:name="_Toc28277969"/>
      <w:bookmarkStart w:id="338" w:name="_Toc36134227"/>
      <w:bookmarkStart w:id="339" w:name="_Toc44686712"/>
      <w:bookmarkStart w:id="340" w:name="_Toc51928478"/>
      <w:bookmarkStart w:id="341" w:name="_Toc51929047"/>
      <w:bookmarkStart w:id="342" w:name="_Toc155282745"/>
      <w:bookmarkStart w:id="343" w:name="_Toc161752914"/>
      <w:bookmarkStart w:id="344" w:name="_Toc162449101"/>
      <w:r>
        <w:lastRenderedPageBreak/>
        <w:t>4.1.2.3</w:t>
      </w:r>
      <w:r>
        <w:tab/>
        <w:t>Inter PLMN Signalling Activation</w:t>
      </w:r>
      <w:bookmarkEnd w:id="336"/>
      <w:r w:rsidR="001C4B79">
        <w:t xml:space="preserve"> for UMTS and EPS</w:t>
      </w:r>
      <w:bookmarkEnd w:id="337"/>
      <w:bookmarkEnd w:id="338"/>
      <w:bookmarkEnd w:id="339"/>
      <w:bookmarkEnd w:id="340"/>
      <w:bookmarkEnd w:id="341"/>
      <w:bookmarkEnd w:id="342"/>
      <w:bookmarkEnd w:id="343"/>
      <w:bookmarkEnd w:id="344"/>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45pt;height:635.5pt" o:ole="">
            <v:imagedata r:id="rId30" o:title=""/>
          </v:shape>
          <o:OLEObject Type="Embed" ProgID="Visio.Drawing.11" ShapeID="_x0000_i1037" DrawAspect="Content" ObjectID="_1788353447" r:id="rId31"/>
        </w:object>
      </w:r>
    </w:p>
    <w:p w14:paraId="3FCF73FB" w14:textId="77777777" w:rsidR="00292C5A" w:rsidRDefault="00292C5A">
      <w:pPr>
        <w:pStyle w:val="TF"/>
      </w:pPr>
      <w:bookmarkStart w:id="345" w:name="_CRFigure4_1_2_3_1"/>
      <w:r>
        <w:t xml:space="preserve">Figure </w:t>
      </w:r>
      <w:bookmarkEnd w:id="345"/>
      <w:r>
        <w:t xml:space="preserve">4.1.2.3.1: Overview of Inter-PLMN Signalling Activation </w:t>
      </w:r>
      <w:r w:rsidR="00AE059E">
        <w:t>for UMTS and EPS</w:t>
      </w:r>
    </w:p>
    <w:p w14:paraId="14A12B72" w14:textId="77777777" w:rsidR="00292C5A" w:rsidRDefault="00292C5A">
      <w:pPr>
        <w:pStyle w:val="Heading4"/>
      </w:pPr>
      <w:bookmarkStart w:id="346" w:name="_CR4_1_2_4"/>
      <w:bookmarkEnd w:id="346"/>
      <w:r>
        <w:br w:type="page"/>
      </w:r>
      <w:bookmarkStart w:id="347" w:name="_Toc516654781"/>
      <w:bookmarkStart w:id="348" w:name="_Toc28277970"/>
      <w:bookmarkStart w:id="349" w:name="_Toc36134228"/>
      <w:bookmarkStart w:id="350" w:name="_Toc44686713"/>
      <w:bookmarkStart w:id="351" w:name="_Toc51928479"/>
      <w:bookmarkStart w:id="352" w:name="_Toc51929048"/>
      <w:bookmarkStart w:id="353" w:name="_Toc155282746"/>
      <w:bookmarkStart w:id="354" w:name="_Toc161752915"/>
      <w:bookmarkStart w:id="355" w:name="_Toc162449102"/>
      <w:r>
        <w:lastRenderedPageBreak/>
        <w:t>4.1.2.4</w:t>
      </w:r>
      <w:r>
        <w:tab/>
        <w:t>UTRAN activation mechanisms</w:t>
      </w:r>
      <w:bookmarkEnd w:id="347"/>
      <w:bookmarkEnd w:id="348"/>
      <w:bookmarkEnd w:id="349"/>
      <w:bookmarkEnd w:id="350"/>
      <w:bookmarkEnd w:id="351"/>
      <w:bookmarkEnd w:id="352"/>
      <w:bookmarkEnd w:id="353"/>
      <w:bookmarkEnd w:id="354"/>
      <w:bookmarkEnd w:id="355"/>
    </w:p>
    <w:p w14:paraId="060C5DEE" w14:textId="77777777" w:rsidR="00292C5A" w:rsidRDefault="00292C5A">
      <w:r>
        <w:t>See subclause 4.2.3.1.</w:t>
      </w:r>
    </w:p>
    <w:p w14:paraId="237C18B4" w14:textId="77777777" w:rsidR="00292C5A" w:rsidRDefault="00292C5A">
      <w:pPr>
        <w:pStyle w:val="Heading4"/>
      </w:pPr>
      <w:bookmarkStart w:id="356" w:name="_CR4_1_2_5"/>
      <w:bookmarkStart w:id="357" w:name="_Toc516654782"/>
      <w:bookmarkStart w:id="358" w:name="_Toc28277971"/>
      <w:bookmarkStart w:id="359" w:name="_Toc36134229"/>
      <w:bookmarkStart w:id="360" w:name="_Toc44686714"/>
      <w:bookmarkStart w:id="361" w:name="_Toc51928480"/>
      <w:bookmarkStart w:id="362" w:name="_Toc51929049"/>
      <w:bookmarkStart w:id="363" w:name="_Toc155282747"/>
      <w:bookmarkStart w:id="364" w:name="_Toc161752916"/>
      <w:bookmarkStart w:id="365" w:name="_Toc162449103"/>
      <w:bookmarkEnd w:id="356"/>
      <w:r>
        <w:t>4.1.2.5</w:t>
      </w:r>
      <w:r>
        <w:tab/>
        <w:t>PS Domain activation mechanisms</w:t>
      </w:r>
      <w:bookmarkEnd w:id="357"/>
      <w:bookmarkEnd w:id="358"/>
      <w:bookmarkEnd w:id="359"/>
      <w:bookmarkEnd w:id="360"/>
      <w:bookmarkEnd w:id="361"/>
      <w:bookmarkEnd w:id="362"/>
      <w:bookmarkEnd w:id="363"/>
      <w:bookmarkEnd w:id="364"/>
      <w:bookmarkEnd w:id="365"/>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7.7pt;height:386.3pt" o:ole="">
            <v:imagedata r:id="rId32" o:title=""/>
          </v:shape>
          <o:OLEObject Type="Embed" ProgID="Visio.Drawing.6" ShapeID="_x0000_i1038" DrawAspect="Content" ObjectID="_1788353448" r:id="rId33"/>
        </w:object>
      </w:r>
    </w:p>
    <w:p w14:paraId="6B31F7D6" w14:textId="77777777" w:rsidR="00292C5A" w:rsidRDefault="00292C5A">
      <w:pPr>
        <w:pStyle w:val="TF"/>
      </w:pPr>
      <w:bookmarkStart w:id="366" w:name="_CRFigure4_1_2_5_1"/>
      <w:r>
        <w:t xml:space="preserve">Figure </w:t>
      </w:r>
      <w:bookmarkEnd w:id="366"/>
      <w:r>
        <w:t>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35pt;height:342.45pt" o:ole="" fillcolor="window">
            <v:imagedata r:id="rId34" o:title=""/>
          </v:shape>
          <o:OLEObject Type="Embed" ProgID="Word.Picture.8" ShapeID="_x0000_i1039" DrawAspect="Content" ObjectID="_1788353449" r:id="rId35"/>
        </w:object>
      </w:r>
    </w:p>
    <w:p w14:paraId="51908B95" w14:textId="77777777" w:rsidR="00292C5A" w:rsidRDefault="00292C5A">
      <w:pPr>
        <w:pStyle w:val="TF"/>
      </w:pPr>
      <w:bookmarkStart w:id="367" w:name="_CRFigure4_1_2_5_2"/>
      <w:r>
        <w:t xml:space="preserve">Figure </w:t>
      </w:r>
      <w:bookmarkEnd w:id="367"/>
      <w:r>
        <w:t>4.1.2.5.2: Trace session activation in PS domain for MBMSContext</w:t>
      </w:r>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When the GGSN sends the Diameter Gmb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68" w:name="_CR4_1_2_6"/>
      <w:bookmarkStart w:id="369" w:name="_Toc516654783"/>
      <w:bookmarkStart w:id="370" w:name="_Toc28277972"/>
      <w:bookmarkStart w:id="371" w:name="_Toc36134230"/>
      <w:bookmarkStart w:id="372" w:name="_Toc44686715"/>
      <w:bookmarkStart w:id="373" w:name="_Toc51928481"/>
      <w:bookmarkStart w:id="374" w:name="_Toc51929050"/>
      <w:bookmarkStart w:id="375" w:name="_Toc155282748"/>
      <w:bookmarkStart w:id="376" w:name="_Toc161752917"/>
      <w:bookmarkStart w:id="377" w:name="_Toc162449104"/>
      <w:bookmarkEnd w:id="368"/>
      <w:r>
        <w:lastRenderedPageBreak/>
        <w:t>4.1.2.6</w:t>
      </w:r>
      <w:r>
        <w:tab/>
        <w:t>CS Domain activation mechanisms</w:t>
      </w:r>
      <w:bookmarkEnd w:id="369"/>
      <w:bookmarkEnd w:id="370"/>
      <w:bookmarkEnd w:id="371"/>
      <w:bookmarkEnd w:id="372"/>
      <w:bookmarkEnd w:id="373"/>
      <w:bookmarkEnd w:id="374"/>
      <w:bookmarkEnd w:id="375"/>
      <w:bookmarkEnd w:id="376"/>
      <w:bookmarkEnd w:id="377"/>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2.05pt;height:434.5pt" o:ole="">
            <v:imagedata r:id="rId36" o:title=""/>
          </v:shape>
          <o:OLEObject Type="Embed" ProgID="Visio.Drawing.6" ShapeID="_x0000_i1040" DrawAspect="Content" ObjectID="_1788353450" r:id="rId37"/>
        </w:object>
      </w:r>
    </w:p>
    <w:p w14:paraId="78D3F76E" w14:textId="77777777" w:rsidR="00292C5A" w:rsidRDefault="00292C5A">
      <w:pPr>
        <w:pStyle w:val="TF"/>
      </w:pPr>
      <w:bookmarkStart w:id="378" w:name="_CRFigure4_1_2_6_1"/>
      <w:r>
        <w:t xml:space="preserve">Figure </w:t>
      </w:r>
      <w:bookmarkEnd w:id="378"/>
      <w:r>
        <w:t>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79" w:name="_CR4_1_2_7"/>
      <w:bookmarkStart w:id="380" w:name="_Toc516654784"/>
      <w:bookmarkStart w:id="381" w:name="_Toc28277973"/>
      <w:bookmarkStart w:id="382" w:name="_Toc36134231"/>
      <w:bookmarkStart w:id="383" w:name="_Toc44686716"/>
      <w:bookmarkStart w:id="384" w:name="_Toc51928482"/>
      <w:bookmarkStart w:id="385" w:name="_Toc51929051"/>
      <w:bookmarkStart w:id="386" w:name="_Toc155282749"/>
      <w:bookmarkStart w:id="387" w:name="_Toc161752918"/>
      <w:bookmarkStart w:id="388" w:name="_Toc162449105"/>
      <w:bookmarkEnd w:id="379"/>
      <w:r>
        <w:t>4.1.2.7</w:t>
      </w:r>
      <w:r>
        <w:tab/>
        <w:t>Void</w:t>
      </w:r>
      <w:bookmarkEnd w:id="380"/>
      <w:bookmarkEnd w:id="381"/>
      <w:bookmarkEnd w:id="382"/>
      <w:bookmarkEnd w:id="383"/>
      <w:bookmarkEnd w:id="384"/>
      <w:bookmarkEnd w:id="385"/>
      <w:bookmarkEnd w:id="386"/>
      <w:bookmarkEnd w:id="387"/>
      <w:bookmarkEnd w:id="388"/>
    </w:p>
    <w:p w14:paraId="532A5419" w14:textId="77777777" w:rsidR="00292C5A" w:rsidRDefault="00292C5A">
      <w:pPr>
        <w:pStyle w:val="Heading4"/>
      </w:pPr>
      <w:bookmarkStart w:id="389" w:name="_CR4_1_2_8"/>
      <w:bookmarkStart w:id="390" w:name="_Toc516654785"/>
      <w:bookmarkStart w:id="391" w:name="_Toc28277974"/>
      <w:bookmarkStart w:id="392" w:name="_Toc36134232"/>
      <w:bookmarkStart w:id="393" w:name="_Toc44686717"/>
      <w:bookmarkStart w:id="394" w:name="_Toc51928483"/>
      <w:bookmarkStart w:id="395" w:name="_Toc51929052"/>
      <w:bookmarkStart w:id="396" w:name="_Toc155282750"/>
      <w:bookmarkStart w:id="397" w:name="_Toc161752919"/>
      <w:bookmarkStart w:id="398" w:name="_Toc162449106"/>
      <w:bookmarkEnd w:id="389"/>
      <w:r>
        <w:t>4.1.2.8</w:t>
      </w:r>
      <w:r>
        <w:tab/>
        <w:t>Tracing roaming subscribers</w:t>
      </w:r>
      <w:bookmarkEnd w:id="390"/>
      <w:bookmarkEnd w:id="391"/>
      <w:bookmarkEnd w:id="392"/>
      <w:bookmarkEnd w:id="393"/>
      <w:bookmarkEnd w:id="394"/>
      <w:bookmarkEnd w:id="395"/>
      <w:bookmarkEnd w:id="396"/>
      <w:bookmarkEnd w:id="397"/>
      <w:bookmarkEnd w:id="398"/>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399" w:name="_CR4_1_2_9"/>
      <w:bookmarkStart w:id="400" w:name="_Toc516654786"/>
      <w:bookmarkStart w:id="401" w:name="_Toc28277975"/>
      <w:bookmarkStart w:id="402" w:name="_Toc36134233"/>
      <w:bookmarkStart w:id="403" w:name="_Toc44686718"/>
      <w:bookmarkStart w:id="404" w:name="_Toc51928484"/>
      <w:bookmarkStart w:id="405" w:name="_Toc51929053"/>
      <w:bookmarkStart w:id="406" w:name="_Toc155282751"/>
      <w:bookmarkStart w:id="407" w:name="_Toc161752920"/>
      <w:bookmarkStart w:id="408" w:name="_Toc162449107"/>
      <w:bookmarkEnd w:id="399"/>
      <w:r>
        <w:t>4.1.2.9</w:t>
      </w:r>
      <w:r>
        <w:tab/>
        <w:t>Service Level Tracing for IMS activation mechanisms</w:t>
      </w:r>
      <w:bookmarkEnd w:id="400"/>
      <w:bookmarkEnd w:id="401"/>
      <w:bookmarkEnd w:id="402"/>
      <w:bookmarkEnd w:id="403"/>
      <w:bookmarkEnd w:id="404"/>
      <w:bookmarkEnd w:id="405"/>
      <w:bookmarkEnd w:id="406"/>
      <w:bookmarkEnd w:id="407"/>
      <w:bookmarkEnd w:id="408"/>
    </w:p>
    <w:p w14:paraId="4F05B37D" w14:textId="77777777" w:rsidR="00292C5A" w:rsidRDefault="00292C5A">
      <w:pPr>
        <w:pStyle w:val="Heading5"/>
      </w:pPr>
      <w:bookmarkStart w:id="409" w:name="_CR4_1_2_9_1"/>
      <w:bookmarkStart w:id="410" w:name="_Toc516654787"/>
      <w:bookmarkStart w:id="411" w:name="_Toc28277976"/>
      <w:bookmarkStart w:id="412" w:name="_Toc36134234"/>
      <w:bookmarkStart w:id="413" w:name="_Toc44686719"/>
      <w:bookmarkStart w:id="414" w:name="_Toc51928485"/>
      <w:bookmarkStart w:id="415" w:name="_Toc51929054"/>
      <w:bookmarkStart w:id="416" w:name="_Toc155282752"/>
      <w:bookmarkStart w:id="417" w:name="_Toc161752921"/>
      <w:bookmarkStart w:id="418" w:name="_Toc162449108"/>
      <w:bookmarkEnd w:id="409"/>
      <w:r>
        <w:t>4.1.2.9.1</w:t>
      </w:r>
      <w:r>
        <w:tab/>
        <w:t>General</w:t>
      </w:r>
      <w:bookmarkEnd w:id="410"/>
      <w:bookmarkEnd w:id="411"/>
      <w:bookmarkEnd w:id="412"/>
      <w:bookmarkEnd w:id="413"/>
      <w:bookmarkEnd w:id="414"/>
      <w:bookmarkEnd w:id="415"/>
      <w:bookmarkEnd w:id="416"/>
      <w:bookmarkEnd w:id="417"/>
      <w:bookmarkEnd w:id="418"/>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2pt;height:381.9pt" o:ole="">
            <v:imagedata r:id="rId38" o:title=""/>
          </v:shape>
          <o:OLEObject Type="Embed" ProgID="Visio.Drawing.6" ShapeID="_x0000_i1041" DrawAspect="Content" ObjectID="_1788353451" r:id="rId39"/>
        </w:object>
      </w:r>
    </w:p>
    <w:p w14:paraId="737CBE8A" w14:textId="77777777" w:rsidR="00292C5A" w:rsidRDefault="00292C5A">
      <w:pPr>
        <w:pStyle w:val="TF"/>
      </w:pPr>
      <w:bookmarkStart w:id="419" w:name="_CRFigure4_1_2_9_1_1"/>
      <w:r>
        <w:t xml:space="preserve">Figure </w:t>
      </w:r>
      <w:bookmarkEnd w:id="419"/>
      <w:r>
        <w:t>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420" w:name="_CR4_1_2_9_2"/>
      <w:bookmarkStart w:id="421" w:name="_Toc516654788"/>
      <w:bookmarkStart w:id="422" w:name="_Toc28277977"/>
      <w:bookmarkStart w:id="423" w:name="_Toc36134235"/>
      <w:bookmarkStart w:id="424" w:name="_Toc44686720"/>
      <w:bookmarkStart w:id="425" w:name="_Toc51928486"/>
      <w:bookmarkStart w:id="426" w:name="_Toc51929055"/>
      <w:bookmarkStart w:id="427" w:name="_Toc155282753"/>
      <w:bookmarkStart w:id="428" w:name="_Toc161752922"/>
      <w:bookmarkStart w:id="429" w:name="_Toc162449109"/>
      <w:bookmarkEnd w:id="420"/>
      <w:r>
        <w:lastRenderedPageBreak/>
        <w:t>4.1.2.9.2</w:t>
      </w:r>
      <w:r>
        <w:tab/>
        <w:t>Trace session activation for non-registered UE</w:t>
      </w:r>
      <w:bookmarkEnd w:id="421"/>
      <w:bookmarkEnd w:id="422"/>
      <w:bookmarkEnd w:id="423"/>
      <w:bookmarkEnd w:id="424"/>
      <w:bookmarkEnd w:id="425"/>
      <w:bookmarkEnd w:id="426"/>
      <w:bookmarkEnd w:id="427"/>
      <w:bookmarkEnd w:id="428"/>
      <w:bookmarkEnd w:id="429"/>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55pt;height:549.7pt" o:ole="">
            <v:imagedata r:id="rId40" o:title=""/>
          </v:shape>
          <o:OLEObject Type="Embed" ProgID="Visio.Drawing.6" ShapeID="_x0000_i1042" DrawAspect="Content" ObjectID="_1788353452" r:id="rId41"/>
        </w:object>
      </w:r>
    </w:p>
    <w:p w14:paraId="33790363" w14:textId="77777777" w:rsidR="00292C5A" w:rsidRDefault="00292C5A">
      <w:pPr>
        <w:pStyle w:val="TF"/>
      </w:pPr>
      <w:bookmarkStart w:id="430" w:name="_CRFigure4_1_2_9_2_1"/>
      <w:r>
        <w:t xml:space="preserve">Figure </w:t>
      </w:r>
      <w:bookmarkEnd w:id="430"/>
      <w:r>
        <w:t>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When the HSS sends the Cx-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When the HSS sends the Cx-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When the HSS sends the Sh-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431" w:name="_CR4_1_2_9_3"/>
      <w:bookmarkStart w:id="432" w:name="_Toc516654789"/>
      <w:bookmarkStart w:id="433" w:name="_Toc28277978"/>
      <w:bookmarkStart w:id="434" w:name="_Toc36134236"/>
      <w:bookmarkStart w:id="435" w:name="_Toc44686721"/>
      <w:bookmarkStart w:id="436" w:name="_Toc51928487"/>
      <w:bookmarkStart w:id="437" w:name="_Toc51929056"/>
      <w:bookmarkStart w:id="438" w:name="_Toc155282754"/>
      <w:bookmarkStart w:id="439" w:name="_Toc161752923"/>
      <w:bookmarkStart w:id="440" w:name="_Toc162449110"/>
      <w:bookmarkEnd w:id="431"/>
      <w:r>
        <w:lastRenderedPageBreak/>
        <w:t>4.1.2.9.3</w:t>
      </w:r>
      <w:r>
        <w:tab/>
        <w:t>Trace session activation for a registered UE</w:t>
      </w:r>
      <w:bookmarkEnd w:id="432"/>
      <w:bookmarkEnd w:id="433"/>
      <w:bookmarkEnd w:id="434"/>
      <w:bookmarkEnd w:id="435"/>
      <w:bookmarkEnd w:id="436"/>
      <w:bookmarkEnd w:id="437"/>
      <w:bookmarkEnd w:id="438"/>
      <w:bookmarkEnd w:id="439"/>
      <w:bookmarkEnd w:id="440"/>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3pt;height:445.75pt" o:ole="">
            <v:imagedata r:id="rId42" o:title=""/>
          </v:shape>
          <o:OLEObject Type="Embed" ProgID="Visio.Drawing.6" ShapeID="_x0000_i1043" DrawAspect="Content" ObjectID="_1788353453" r:id="rId43"/>
        </w:object>
      </w:r>
    </w:p>
    <w:p w14:paraId="2AD2A1E3" w14:textId="77777777" w:rsidR="00292C5A" w:rsidRDefault="00292C5A">
      <w:pPr>
        <w:pStyle w:val="TF"/>
      </w:pPr>
      <w:bookmarkStart w:id="441" w:name="_CRFigure4_1_2_9_3_1"/>
      <w:r>
        <w:t xml:space="preserve">Figure </w:t>
      </w:r>
      <w:bookmarkEnd w:id="441"/>
      <w:r>
        <w:t>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442" w:name="_CR4_1_2_9_4"/>
      <w:bookmarkStart w:id="443" w:name="_Toc516654790"/>
      <w:bookmarkStart w:id="444" w:name="_Toc28277979"/>
      <w:bookmarkStart w:id="445" w:name="_Toc36134237"/>
      <w:bookmarkStart w:id="446" w:name="_Toc44686722"/>
      <w:bookmarkStart w:id="447" w:name="_Toc51928488"/>
      <w:bookmarkStart w:id="448" w:name="_Toc51929057"/>
      <w:bookmarkStart w:id="449" w:name="_Toc155282755"/>
      <w:bookmarkStart w:id="450" w:name="_Toc161752924"/>
      <w:bookmarkStart w:id="451" w:name="_Toc162449111"/>
      <w:bookmarkEnd w:id="442"/>
      <w:r>
        <w:t>4.1.2.9.4</w:t>
      </w:r>
      <w:r>
        <w:tab/>
        <w:t>Trace session activation at the UE</w:t>
      </w:r>
      <w:bookmarkEnd w:id="443"/>
      <w:bookmarkEnd w:id="444"/>
      <w:bookmarkEnd w:id="445"/>
      <w:bookmarkEnd w:id="446"/>
      <w:bookmarkEnd w:id="447"/>
      <w:bookmarkEnd w:id="448"/>
      <w:bookmarkEnd w:id="449"/>
      <w:bookmarkEnd w:id="450"/>
      <w:bookmarkEnd w:id="451"/>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0.85pt;height:380.65pt" o:ole="">
            <v:imagedata r:id="rId44" o:title=""/>
          </v:shape>
          <o:OLEObject Type="Embed" ProgID="Visio.Drawing.6" ShapeID="_x0000_i1044" DrawAspect="Content" ObjectID="_1788353454" r:id="rId45"/>
        </w:object>
      </w:r>
    </w:p>
    <w:p w14:paraId="2C24DC25" w14:textId="77777777" w:rsidR="00292C5A" w:rsidRDefault="00292C5A">
      <w:pPr>
        <w:pStyle w:val="TF"/>
      </w:pPr>
      <w:bookmarkStart w:id="452" w:name="_CRFigure4_1_2_9_4_1"/>
      <w:r>
        <w:t xml:space="preserve">Figure </w:t>
      </w:r>
      <w:bookmarkEnd w:id="452"/>
      <w:r>
        <w:t>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bookmarkStart w:id="453" w:name="_CR4_1_2_10"/>
      <w:bookmarkEnd w:id="453"/>
      <w:r>
        <w:br w:type="page"/>
      </w:r>
      <w:bookmarkStart w:id="454" w:name="_Toc516654791"/>
      <w:bookmarkStart w:id="455" w:name="_Toc28277980"/>
      <w:bookmarkStart w:id="456" w:name="_Toc36134238"/>
      <w:bookmarkStart w:id="457" w:name="_Toc44686723"/>
      <w:bookmarkStart w:id="458" w:name="_Toc51928489"/>
      <w:bookmarkStart w:id="459" w:name="_Toc51929058"/>
      <w:bookmarkStart w:id="460" w:name="_Toc155282756"/>
      <w:bookmarkStart w:id="461" w:name="_Toc161752925"/>
      <w:bookmarkStart w:id="462" w:name="_Toc162449112"/>
      <w:r>
        <w:lastRenderedPageBreak/>
        <w:t>4.1.2.10</w:t>
      </w:r>
      <w:r>
        <w:tab/>
        <w:t>EPC activation mechanism</w:t>
      </w:r>
      <w:bookmarkEnd w:id="454"/>
      <w:bookmarkEnd w:id="455"/>
      <w:bookmarkEnd w:id="456"/>
      <w:bookmarkEnd w:id="457"/>
      <w:bookmarkEnd w:id="458"/>
      <w:bookmarkEnd w:id="459"/>
      <w:bookmarkEnd w:id="460"/>
      <w:bookmarkEnd w:id="461"/>
      <w:bookmarkEnd w:id="462"/>
    </w:p>
    <w:p w14:paraId="0439FB4D" w14:textId="77777777" w:rsidR="00292C5A" w:rsidRDefault="00292C5A">
      <w:pPr>
        <w:pStyle w:val="Heading5"/>
      </w:pPr>
      <w:bookmarkStart w:id="463" w:name="_CR4_1_2_10_1"/>
      <w:bookmarkStart w:id="464" w:name="_Toc516654792"/>
      <w:bookmarkStart w:id="465" w:name="_Toc28277981"/>
      <w:bookmarkStart w:id="466" w:name="_Toc36134239"/>
      <w:bookmarkStart w:id="467" w:name="_Toc44686724"/>
      <w:bookmarkStart w:id="468" w:name="_Toc51928490"/>
      <w:bookmarkStart w:id="469" w:name="_Toc51929059"/>
      <w:bookmarkStart w:id="470" w:name="_Toc155282757"/>
      <w:bookmarkStart w:id="471" w:name="_Toc161752926"/>
      <w:bookmarkStart w:id="472" w:name="_Toc162449113"/>
      <w:bookmarkEnd w:id="463"/>
      <w:r>
        <w:t>4.1.2.10.1</w:t>
      </w:r>
      <w:r>
        <w:tab/>
        <w:t>UE attached to EPC via E-UTRAN</w:t>
      </w:r>
      <w:bookmarkEnd w:id="464"/>
      <w:bookmarkEnd w:id="465"/>
      <w:bookmarkEnd w:id="466"/>
      <w:bookmarkEnd w:id="467"/>
      <w:bookmarkEnd w:id="468"/>
      <w:bookmarkEnd w:id="469"/>
      <w:bookmarkEnd w:id="470"/>
      <w:bookmarkEnd w:id="471"/>
      <w:bookmarkEnd w:id="472"/>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7.7pt;height:451.4pt" o:ole="" fillcolor="window">
            <v:imagedata r:id="rId46" o:title=""/>
          </v:shape>
          <o:OLEObject Type="Embed" ProgID="Word.Picture.8" ShapeID="_x0000_i1045" DrawAspect="Content" ObjectID="_1788353455" r:id="rId47"/>
        </w:object>
      </w:r>
    </w:p>
    <w:p w14:paraId="672766FA" w14:textId="77777777" w:rsidR="00292C5A" w:rsidRDefault="00292C5A">
      <w:pPr>
        <w:pStyle w:val="TF"/>
      </w:pPr>
      <w:bookmarkStart w:id="473" w:name="_CRFigure4_1_2_10_1"/>
      <w:r>
        <w:t xml:space="preserve">Figure </w:t>
      </w:r>
      <w:bookmarkEnd w:id="473"/>
      <w:r>
        <w:t>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List of Interfaces for MME, Serving GW, PDN GW, eNB,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When MME sends the trace control and configuration parameters to the eNB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List of Interfaces for eNB</w:t>
      </w:r>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55pt;height:212.85pt" o:ole="" fillcolor="window">
            <v:imagedata r:id="rId48" o:title=""/>
          </v:shape>
          <o:OLEObject Type="Embed" ProgID="Word.Picture.8" ShapeID="_x0000_i1046" DrawAspect="Content" ObjectID="_1788353456" r:id="rId49"/>
        </w:object>
      </w:r>
    </w:p>
    <w:p w14:paraId="3AC11735" w14:textId="77777777" w:rsidR="00292C5A" w:rsidRDefault="00292C5A">
      <w:pPr>
        <w:pStyle w:val="TF"/>
      </w:pPr>
      <w:bookmarkStart w:id="474" w:name="_CRFigure4_1_2_10_1_A"/>
      <w:r>
        <w:t xml:space="preserve">Figure </w:t>
      </w:r>
      <w:bookmarkEnd w:id="474"/>
      <w:r>
        <w:t>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75" w:name="_CR4_1_2_10_2"/>
      <w:bookmarkStart w:id="476" w:name="_Toc516654793"/>
      <w:bookmarkStart w:id="477" w:name="_Toc28277982"/>
      <w:bookmarkStart w:id="478" w:name="_Toc36134240"/>
      <w:bookmarkStart w:id="479" w:name="_Toc44686725"/>
      <w:bookmarkStart w:id="480" w:name="_Toc51928491"/>
      <w:bookmarkStart w:id="481" w:name="_Toc51929060"/>
      <w:bookmarkStart w:id="482" w:name="_Toc155282758"/>
      <w:bookmarkStart w:id="483" w:name="_Toc161752927"/>
      <w:bookmarkStart w:id="484" w:name="_Toc162449114"/>
      <w:bookmarkEnd w:id="475"/>
      <w:r>
        <w:rPr>
          <w:rStyle w:val="Heading4Char"/>
          <w:rFonts w:cs="Arial"/>
        </w:rPr>
        <w:t>4.1.2.10.2</w:t>
      </w:r>
      <w:r>
        <w:tab/>
        <w:t xml:space="preserve">UE attached to EPC via </w:t>
      </w:r>
      <w:r>
        <w:rPr>
          <w:i/>
        </w:rPr>
        <w:t xml:space="preserve">non-3GPP </w:t>
      </w:r>
      <w:r>
        <w:t>accesses with DSMIPv6 on S2c or PMIP on S2a/S2b</w:t>
      </w:r>
      <w:bookmarkEnd w:id="476"/>
      <w:bookmarkEnd w:id="477"/>
      <w:bookmarkEnd w:id="478"/>
      <w:bookmarkEnd w:id="479"/>
      <w:bookmarkEnd w:id="480"/>
      <w:bookmarkEnd w:id="481"/>
      <w:bookmarkEnd w:id="482"/>
      <w:bookmarkEnd w:id="483"/>
      <w:bookmarkEnd w:id="484"/>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AE7A1F">
      <w:pPr>
        <w:pStyle w:val="TH"/>
      </w:pPr>
      <w:r>
        <w:pict w14:anchorId="6C364B69">
          <v:shape id="_x0000_i1047" type="#_x0000_t75" style="width:396.3pt;height:324.95pt" o:allowoverlap="f">
            <v:imagedata r:id="rId50"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Trace Target:</w:t>
      </w:r>
      <w:r w:rsidR="00292C5A">
        <w:t>IMSI,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In case of PMIP (Option B), it is a proxy binding update request received from the Trusted Non-3GPP GW or ePDG playing the role of the Mobile Access Gateway (MAG)</w:t>
      </w:r>
    </w:p>
    <w:p w14:paraId="40C8DECD"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85" w:name="_CR4_1_2_10_3"/>
      <w:bookmarkStart w:id="486" w:name="_Toc516654794"/>
      <w:bookmarkStart w:id="487" w:name="_Toc28277983"/>
      <w:bookmarkStart w:id="488" w:name="_Toc36134241"/>
      <w:bookmarkStart w:id="489" w:name="_Toc44686726"/>
      <w:bookmarkStart w:id="490" w:name="_Toc51928492"/>
      <w:bookmarkStart w:id="491" w:name="_Toc51929061"/>
      <w:bookmarkStart w:id="492" w:name="_Toc155282759"/>
      <w:bookmarkStart w:id="493" w:name="_Toc161752928"/>
      <w:bookmarkStart w:id="494" w:name="_Toc162449115"/>
      <w:bookmarkEnd w:id="485"/>
      <w:r>
        <w:t>4.1.2.10.3</w:t>
      </w:r>
      <w:r>
        <w:tab/>
        <w:t>UE attached to EPC via non-3GPP accesses with GTP on S2b interface</w:t>
      </w:r>
      <w:bookmarkEnd w:id="486"/>
      <w:bookmarkEnd w:id="487"/>
      <w:bookmarkEnd w:id="488"/>
      <w:bookmarkEnd w:id="489"/>
      <w:bookmarkEnd w:id="490"/>
      <w:bookmarkEnd w:id="491"/>
      <w:bookmarkEnd w:id="492"/>
      <w:bookmarkEnd w:id="493"/>
      <w:bookmarkEnd w:id="494"/>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7.7pt;height:5in" o:ole="">
            <v:imagedata r:id="rId51" o:title=""/>
          </v:shape>
          <o:OLEObject Type="Embed" ProgID="PowerPoint.Slide.8" ShapeID="_x0000_i1048" DrawAspect="Content" ObjectID="_1788353457" r:id="rId52"/>
        </w:object>
      </w:r>
    </w:p>
    <w:p w14:paraId="66D5588B" w14:textId="77777777" w:rsidR="00292C5A" w:rsidRDefault="00292C5A">
      <w:pPr>
        <w:pStyle w:val="TF"/>
      </w:pPr>
      <w:bookmarkStart w:id="495" w:name="_CRFigure4_1_2_10_3"/>
      <w:r>
        <w:t xml:space="preserve">Figure </w:t>
      </w:r>
      <w:bookmarkEnd w:id="495"/>
      <w:r>
        <w:t>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Trace Target:</w:t>
      </w:r>
      <w:r w:rsidR="00292C5A">
        <w:t>IMSI,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ePDG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1.25pt;height:269.85pt" o:ole="">
            <v:imagedata r:id="rId53" o:title=""/>
          </v:shape>
          <o:OLEObject Type="Embed" ProgID="PowerPoint.Slide.8" ShapeID="_x0000_i1049" DrawAspect="Content" ObjectID="_1788353458" r:id="rId54"/>
        </w:object>
      </w:r>
    </w:p>
    <w:p w14:paraId="6B0EAB45" w14:textId="77777777" w:rsidR="00292C5A" w:rsidRDefault="00292C5A">
      <w:pPr>
        <w:pStyle w:val="TF"/>
      </w:pPr>
      <w:bookmarkStart w:id="496" w:name="_CRFigure4_1_2_10_4"/>
      <w:r>
        <w:t xml:space="preserve">Figure </w:t>
      </w:r>
      <w:bookmarkEnd w:id="496"/>
      <w:r>
        <w:t>4.1.2.10.4: Trace Session activation procedure to PGW when the UE is already attached to EPC from a non-3GPP access with GTP based S2b</w:t>
      </w:r>
    </w:p>
    <w:p w14:paraId="2CCD6BC8"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497" w:name="_CR4_1_2_10_4"/>
      <w:bookmarkStart w:id="498" w:name="_Toc516654795"/>
      <w:bookmarkStart w:id="499" w:name="_Toc28277984"/>
      <w:bookmarkStart w:id="500" w:name="_Toc36134242"/>
      <w:bookmarkStart w:id="501" w:name="_Toc44686727"/>
      <w:bookmarkStart w:id="502" w:name="_Toc51928493"/>
      <w:bookmarkStart w:id="503" w:name="_Toc51929062"/>
      <w:bookmarkStart w:id="504" w:name="_Toc155282760"/>
      <w:bookmarkStart w:id="505" w:name="_Toc161752929"/>
      <w:bookmarkStart w:id="506" w:name="_Toc162449116"/>
      <w:bookmarkEnd w:id="497"/>
      <w:r>
        <w:rPr>
          <w:lang w:val="nb-NO"/>
        </w:rPr>
        <w:lastRenderedPageBreak/>
        <w:t>4.1.2.10.4</w:t>
      </w:r>
      <w:r>
        <w:rPr>
          <w:lang w:val="nb-NO"/>
        </w:rPr>
        <w:tab/>
        <w:t>Inter-RAT handover from E-UTRAN to UTRAN</w:t>
      </w:r>
      <w:bookmarkEnd w:id="498"/>
      <w:bookmarkEnd w:id="499"/>
      <w:bookmarkEnd w:id="500"/>
      <w:bookmarkEnd w:id="501"/>
      <w:bookmarkEnd w:id="502"/>
      <w:bookmarkEnd w:id="503"/>
      <w:bookmarkEnd w:id="504"/>
      <w:bookmarkEnd w:id="505"/>
      <w:bookmarkEnd w:id="506"/>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45pt;height:656.75pt" o:ole="">
            <v:imagedata r:id="rId55" o:title=""/>
          </v:shape>
          <o:OLEObject Type="Embed" ProgID="Visio.Drawing.11" ShapeID="_x0000_i1050" DrawAspect="Content" ObjectID="_1788353459" r:id="rId56"/>
        </w:object>
      </w:r>
    </w:p>
    <w:p w14:paraId="251E28A6" w14:textId="77777777" w:rsidR="00292C5A" w:rsidRDefault="00292C5A">
      <w:pPr>
        <w:pStyle w:val="TF"/>
      </w:pPr>
      <w:bookmarkStart w:id="507" w:name="_CRFigure4_1_2_10_4_1Examplescenariofor"/>
      <w:r>
        <w:t xml:space="preserve">Figure </w:t>
      </w:r>
      <w:bookmarkEnd w:id="507"/>
      <w:r>
        <w:t>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When the MME sends the Forward Relocation Request messager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for SGSN, GGSN, RNC, MME, Serving GW, PDN GW and eNB</w:t>
      </w:r>
    </w:p>
    <w:p w14:paraId="7A508D62" w14:textId="77777777" w:rsidR="00292C5A" w:rsidRDefault="00292C5A">
      <w:pPr>
        <w:pStyle w:val="B1"/>
      </w:pPr>
      <w:r>
        <w:t>-</w:t>
      </w:r>
      <w:r>
        <w:tab/>
        <w:t>List of Interfaces for SGSN, GGSN, RNC, MME, Serving GW, PDN GW and eNB</w:t>
      </w:r>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564C7C40" w14:textId="77777777" w:rsidR="00292C5A" w:rsidRDefault="00292C5A">
      <w:pPr>
        <w:pStyle w:val="Heading4"/>
      </w:pPr>
      <w:bookmarkStart w:id="508" w:name="_CR4_1_2_11"/>
      <w:bookmarkStart w:id="509" w:name="_Toc516654796"/>
      <w:bookmarkStart w:id="510" w:name="_Toc28277985"/>
      <w:bookmarkStart w:id="511" w:name="_Toc36134243"/>
      <w:bookmarkStart w:id="512" w:name="_Toc44686728"/>
      <w:bookmarkStart w:id="513" w:name="_Toc51928494"/>
      <w:bookmarkStart w:id="514" w:name="_Toc51929063"/>
      <w:bookmarkStart w:id="515" w:name="_Toc155282761"/>
      <w:bookmarkStart w:id="516" w:name="_Toc161752930"/>
      <w:bookmarkStart w:id="517" w:name="_Toc162449117"/>
      <w:bookmarkEnd w:id="508"/>
      <w:r>
        <w:t>4.1.2.11</w:t>
      </w:r>
      <w:r>
        <w:tab/>
        <w:t>E-UTRAN activation mechanisms</w:t>
      </w:r>
      <w:bookmarkEnd w:id="509"/>
      <w:bookmarkEnd w:id="510"/>
      <w:bookmarkEnd w:id="511"/>
      <w:bookmarkEnd w:id="512"/>
      <w:bookmarkEnd w:id="513"/>
      <w:bookmarkEnd w:id="514"/>
      <w:bookmarkEnd w:id="515"/>
      <w:bookmarkEnd w:id="516"/>
      <w:bookmarkEnd w:id="517"/>
    </w:p>
    <w:p w14:paraId="4F4793B7"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3A89A9EA"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4E484249" w14:textId="77777777" w:rsidR="00292C5A" w:rsidRDefault="00292C5A">
      <w:pPr>
        <w:pStyle w:val="H6"/>
      </w:pPr>
      <w:r>
        <w:t>Interaction with Relocation</w:t>
      </w:r>
    </w:p>
    <w:p w14:paraId="4523C0E9"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for eNB</w:t>
      </w:r>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3C1031CB" w14:textId="77777777" w:rsidR="00292C5A" w:rsidRDefault="00292C5A">
      <w:pPr>
        <w:pStyle w:val="Heading4"/>
      </w:pPr>
      <w:bookmarkStart w:id="518" w:name="_CR4_1_2_12"/>
      <w:bookmarkStart w:id="519" w:name="_Toc516654797"/>
      <w:bookmarkStart w:id="520" w:name="_Toc28277986"/>
      <w:bookmarkStart w:id="521" w:name="_Toc36134244"/>
      <w:bookmarkStart w:id="522" w:name="_Toc44686729"/>
      <w:bookmarkStart w:id="523" w:name="_Toc51928495"/>
      <w:bookmarkStart w:id="524" w:name="_Toc51929064"/>
      <w:bookmarkStart w:id="525" w:name="_Toc155282762"/>
      <w:bookmarkStart w:id="526" w:name="_Toc161752931"/>
      <w:bookmarkStart w:id="527" w:name="_Toc162449118"/>
      <w:bookmarkEnd w:id="518"/>
      <w:smartTag w:uri="urn:schemas-microsoft-com:office:smarttags" w:element="chsdate">
        <w:smartTagPr>
          <w:attr w:name="Year" w:val="1899"/>
          <w:attr w:name="Month" w:val="12"/>
          <w:attr w:name="Day" w:val="30"/>
          <w:attr w:name="IsLunarDate" w:val="False"/>
          <w:attr w:name="IsROCDate" w:val="False"/>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19"/>
      <w:bookmarkEnd w:id="520"/>
      <w:bookmarkEnd w:id="521"/>
      <w:bookmarkEnd w:id="522"/>
      <w:bookmarkEnd w:id="523"/>
      <w:bookmarkEnd w:id="524"/>
      <w:bookmarkEnd w:id="525"/>
      <w:bookmarkEnd w:id="526"/>
      <w:bookmarkEnd w:id="527"/>
    </w:p>
    <w:p w14:paraId="545306F8" w14:textId="77777777" w:rsidR="00292C5A" w:rsidRDefault="00292C5A">
      <w:pPr>
        <w:pStyle w:val="Heading5"/>
        <w:rPr>
          <w:lang w:eastAsia="zh-CN"/>
        </w:rPr>
      </w:pPr>
      <w:bookmarkStart w:id="528" w:name="_CR4_1_2_12_1"/>
      <w:bookmarkStart w:id="529" w:name="_Toc516654798"/>
      <w:bookmarkStart w:id="530" w:name="_Toc28277987"/>
      <w:bookmarkStart w:id="531" w:name="_Toc36134245"/>
      <w:bookmarkStart w:id="532" w:name="_Toc44686730"/>
      <w:bookmarkStart w:id="533" w:name="_Toc51928496"/>
      <w:bookmarkStart w:id="534" w:name="_Toc51929065"/>
      <w:bookmarkStart w:id="535" w:name="_Toc155282763"/>
      <w:bookmarkStart w:id="536" w:name="_Toc161752932"/>
      <w:bookmarkStart w:id="537" w:name="_Toc162449119"/>
      <w:bookmarkEnd w:id="528"/>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29"/>
      <w:bookmarkEnd w:id="530"/>
      <w:bookmarkEnd w:id="531"/>
      <w:bookmarkEnd w:id="532"/>
      <w:bookmarkEnd w:id="533"/>
      <w:bookmarkEnd w:id="534"/>
      <w:bookmarkEnd w:id="535"/>
      <w:bookmarkEnd w:id="536"/>
      <w:bookmarkEnd w:id="537"/>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EDC28BA" w14:textId="77777777" w:rsidR="00292C5A" w:rsidRDefault="00292C5A">
      <w:pPr>
        <w:rPr>
          <w:b/>
          <w:lang w:eastAsia="zh-CN"/>
        </w:rPr>
      </w:pPr>
      <w:r>
        <w:rPr>
          <w:rFonts w:hint="eastAsia"/>
          <w:b/>
          <w:lang w:eastAsia="zh-CN"/>
        </w:rPr>
        <w:t xml:space="preserve">MDT criteria checking on eNB: </w:t>
      </w:r>
    </w:p>
    <w:p w14:paraId="7F132C93"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538" w:name="_CR4_1_2_12_2"/>
      <w:bookmarkStart w:id="539" w:name="_Toc516654799"/>
      <w:bookmarkStart w:id="540" w:name="_Toc28277988"/>
      <w:bookmarkStart w:id="541" w:name="_Toc36134246"/>
      <w:bookmarkStart w:id="542" w:name="_Toc44686731"/>
      <w:bookmarkStart w:id="543" w:name="_Toc51928497"/>
      <w:bookmarkStart w:id="544" w:name="_Toc51929066"/>
      <w:bookmarkStart w:id="545" w:name="_Toc155282764"/>
      <w:bookmarkStart w:id="546" w:name="_Toc161752933"/>
      <w:bookmarkStart w:id="547" w:name="_Toc162449120"/>
      <w:bookmarkEnd w:id="538"/>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39"/>
      <w:bookmarkEnd w:id="540"/>
      <w:bookmarkEnd w:id="541"/>
      <w:bookmarkEnd w:id="542"/>
      <w:bookmarkEnd w:id="543"/>
      <w:bookmarkEnd w:id="544"/>
      <w:bookmarkEnd w:id="545"/>
      <w:bookmarkEnd w:id="546"/>
      <w:bookmarkEnd w:id="547"/>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3.25pt;height:434.5pt" o:ole="">
            <v:imagedata r:id="rId57" o:title=""/>
          </v:shape>
          <o:OLEObject Type="Embed" ProgID="Word.Picture.8" ShapeID="_x0000_i1051" DrawAspect="Content" ObjectID="_1788353460" r:id="rId58"/>
        </w:object>
      </w:r>
    </w:p>
    <w:p w14:paraId="76D247D0" w14:textId="77777777" w:rsidR="00292C5A" w:rsidRDefault="00292C5A">
      <w:pPr>
        <w:pStyle w:val="TF"/>
        <w:rPr>
          <w:rFonts w:ascii="Times New Roman" w:hAnsi="Times New Roman"/>
        </w:rPr>
      </w:pPr>
      <w:bookmarkStart w:id="548" w:name="_CRFigure4_1_2_12_1"/>
      <w:r>
        <w:rPr>
          <w:rFonts w:ascii="Times New Roman" w:hAnsi="Times New Roman"/>
        </w:rPr>
        <w:t xml:space="preserve">Figure </w:t>
      </w:r>
      <w:bookmarkEnd w:id="548"/>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549" w:name="_CR4_1_2_12_3"/>
      <w:bookmarkStart w:id="550" w:name="_Toc516654800"/>
      <w:bookmarkStart w:id="551" w:name="_Toc28277989"/>
      <w:bookmarkStart w:id="552" w:name="_Toc36134247"/>
      <w:bookmarkStart w:id="553" w:name="_Toc44686732"/>
      <w:bookmarkStart w:id="554" w:name="_Toc51928498"/>
      <w:bookmarkStart w:id="555" w:name="_Toc51929067"/>
      <w:bookmarkStart w:id="556" w:name="_Toc155282765"/>
      <w:bookmarkStart w:id="557" w:name="_Toc161752934"/>
      <w:bookmarkStart w:id="558" w:name="_Toc162449121"/>
      <w:bookmarkEnd w:id="549"/>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50"/>
      <w:bookmarkEnd w:id="551"/>
      <w:bookmarkEnd w:id="552"/>
      <w:bookmarkEnd w:id="553"/>
      <w:bookmarkEnd w:id="554"/>
      <w:bookmarkEnd w:id="555"/>
      <w:bookmarkEnd w:id="556"/>
      <w:bookmarkEnd w:id="557"/>
      <w:bookmarkEnd w:id="558"/>
    </w:p>
    <w:bookmarkStart w:id="559" w:name="_MON_1377695389"/>
    <w:bookmarkEnd w:id="559"/>
    <w:p w14:paraId="18812EFB" w14:textId="77777777" w:rsidR="00292C5A" w:rsidRDefault="00292C5A">
      <w:pPr>
        <w:pStyle w:val="TH"/>
        <w:rPr>
          <w:lang w:eastAsia="zh-CN"/>
        </w:rPr>
      </w:pPr>
      <w:r>
        <w:object w:dxaOrig="6885" w:dyaOrig="6871" w14:anchorId="11B41FF7">
          <v:shape id="_x0000_i1052" type="#_x0000_t75" style="width:344.35pt;height:343.1pt" o:ole="">
            <v:imagedata r:id="rId59" o:title=""/>
          </v:shape>
          <o:OLEObject Type="Embed" ProgID="Word.Picture.8" ShapeID="_x0000_i1052" DrawAspect="Content" ObjectID="_1788353461" r:id="rId60"/>
        </w:object>
      </w:r>
    </w:p>
    <w:p w14:paraId="2EF405FD" w14:textId="77777777" w:rsidR="00292C5A" w:rsidRDefault="00292C5A">
      <w:pPr>
        <w:pStyle w:val="TF"/>
        <w:rPr>
          <w:lang w:eastAsia="zh-CN"/>
        </w:rPr>
      </w:pPr>
      <w:bookmarkStart w:id="560" w:name="_CRFigure4_1_2_12_2"/>
      <w:r>
        <w:t xml:space="preserve">Figure </w:t>
      </w:r>
      <w:bookmarkEnd w:id="560"/>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1993E1A2"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561" w:name="_CR4_1_2_12_4"/>
      <w:bookmarkStart w:id="562" w:name="_Toc516654801"/>
      <w:bookmarkStart w:id="563" w:name="_Toc28277990"/>
      <w:bookmarkStart w:id="564" w:name="_Toc36134248"/>
      <w:bookmarkStart w:id="565" w:name="_Toc44686733"/>
      <w:bookmarkStart w:id="566" w:name="_Toc51928499"/>
      <w:bookmarkStart w:id="567" w:name="_Toc51929068"/>
      <w:bookmarkStart w:id="568" w:name="_Toc155282766"/>
      <w:bookmarkStart w:id="569" w:name="_Toc161752935"/>
      <w:bookmarkStart w:id="570" w:name="_Toc162449122"/>
      <w:bookmarkEnd w:id="561"/>
      <w:r>
        <w:rPr>
          <w:lang w:eastAsia="zh-CN"/>
        </w:rPr>
        <w:t>4.1.2.12.4</w:t>
      </w:r>
      <w:r>
        <w:rPr>
          <w:lang w:eastAsia="zh-CN"/>
        </w:rPr>
        <w:tab/>
        <w:t>Handling of various scenarios during MDT activation</w:t>
      </w:r>
      <w:bookmarkEnd w:id="562"/>
      <w:bookmarkEnd w:id="563"/>
      <w:bookmarkEnd w:id="564"/>
      <w:bookmarkEnd w:id="565"/>
      <w:bookmarkEnd w:id="566"/>
      <w:bookmarkEnd w:id="567"/>
      <w:bookmarkEnd w:id="568"/>
      <w:bookmarkEnd w:id="569"/>
      <w:bookmarkEnd w:id="570"/>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71" w:name="_CR4_1_2_12_5"/>
      <w:bookmarkStart w:id="572" w:name="_Toc516654802"/>
      <w:bookmarkStart w:id="573" w:name="_Toc28277991"/>
      <w:bookmarkStart w:id="574" w:name="_Toc36134249"/>
      <w:bookmarkStart w:id="575" w:name="_Toc44686734"/>
      <w:bookmarkStart w:id="576" w:name="_Toc51928500"/>
      <w:bookmarkStart w:id="577" w:name="_Toc51929069"/>
      <w:bookmarkStart w:id="578" w:name="_Toc155282767"/>
      <w:bookmarkStart w:id="579" w:name="_Toc161752936"/>
      <w:bookmarkStart w:id="580" w:name="_Toc162449123"/>
      <w:bookmarkEnd w:id="571"/>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72"/>
      <w:bookmarkEnd w:id="573"/>
      <w:bookmarkEnd w:id="574"/>
      <w:bookmarkEnd w:id="575"/>
      <w:bookmarkEnd w:id="576"/>
      <w:bookmarkEnd w:id="577"/>
      <w:bookmarkEnd w:id="578"/>
      <w:bookmarkEnd w:id="579"/>
      <w:bookmarkEnd w:id="580"/>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81" w:name="_MON_1489124923"/>
    <w:bookmarkEnd w:id="581"/>
    <w:p w14:paraId="10D36FA9" w14:textId="77777777" w:rsidR="00240BAD" w:rsidRDefault="00A129E9" w:rsidP="00A129E9">
      <w:pPr>
        <w:pStyle w:val="TH"/>
        <w:rPr>
          <w:lang w:eastAsia="zh-CN"/>
        </w:rPr>
      </w:pPr>
      <w:r>
        <w:object w:dxaOrig="8671" w:dyaOrig="8685" w14:anchorId="463B0A8A">
          <v:shape id="_x0000_i1053" type="#_x0000_t75" style="width:433.25pt;height:434.5pt" o:ole="">
            <v:imagedata r:id="rId61" o:title=""/>
          </v:shape>
          <o:OLEObject Type="Embed" ProgID="Word.Picture.8" ShapeID="_x0000_i1053" DrawAspect="Content" ObjectID="_1788353462" r:id="rId62"/>
        </w:object>
      </w:r>
    </w:p>
    <w:p w14:paraId="1A6F72AD" w14:textId="77777777" w:rsidR="00240BAD" w:rsidRDefault="00240BAD" w:rsidP="00240BAD">
      <w:pPr>
        <w:pStyle w:val="TF"/>
        <w:rPr>
          <w:rFonts w:ascii="Times New Roman" w:hAnsi="Times New Roman"/>
        </w:rPr>
      </w:pPr>
      <w:bookmarkStart w:id="582" w:name="_CRFigure4_1_2_12_5"/>
      <w:r>
        <w:rPr>
          <w:rFonts w:ascii="Times New Roman" w:hAnsi="Times New Roman"/>
        </w:rPr>
        <w:t xml:space="preserve">Figure </w:t>
      </w:r>
      <w:bookmarkEnd w:id="582"/>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83" w:name="_CR4_1_2_12_6"/>
      <w:bookmarkStart w:id="584" w:name="_Toc516654803"/>
      <w:bookmarkStart w:id="585" w:name="_Toc28277992"/>
      <w:bookmarkStart w:id="586" w:name="_Toc36134250"/>
      <w:bookmarkStart w:id="587" w:name="_Toc44686735"/>
      <w:bookmarkStart w:id="588" w:name="_Toc51928501"/>
      <w:bookmarkStart w:id="589" w:name="_Toc51929070"/>
      <w:bookmarkStart w:id="590" w:name="_Toc155282768"/>
      <w:bookmarkStart w:id="591" w:name="_Toc161752937"/>
      <w:bookmarkStart w:id="592" w:name="_Toc162449124"/>
      <w:bookmarkEnd w:id="583"/>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84"/>
      <w:bookmarkEnd w:id="585"/>
      <w:bookmarkEnd w:id="586"/>
      <w:bookmarkEnd w:id="587"/>
      <w:bookmarkEnd w:id="588"/>
      <w:bookmarkEnd w:id="589"/>
      <w:bookmarkEnd w:id="590"/>
      <w:bookmarkEnd w:id="591"/>
      <w:bookmarkEnd w:id="592"/>
    </w:p>
    <w:bookmarkStart w:id="593" w:name="_MON_1489558105"/>
    <w:bookmarkEnd w:id="593"/>
    <w:p w14:paraId="5F464CF8" w14:textId="77777777" w:rsidR="00240BAD" w:rsidRDefault="00240BAD" w:rsidP="00BC0E3C">
      <w:pPr>
        <w:pStyle w:val="TH"/>
        <w:rPr>
          <w:lang w:eastAsia="zh-CN"/>
        </w:rPr>
      </w:pPr>
      <w:r>
        <w:object w:dxaOrig="6885" w:dyaOrig="6871" w14:anchorId="621038BB">
          <v:shape id="_x0000_i1054" type="#_x0000_t75" style="width:344.35pt;height:343.1pt" o:ole="">
            <v:imagedata r:id="rId63" o:title=""/>
          </v:shape>
          <o:OLEObject Type="Embed" ProgID="Word.Picture.8" ShapeID="_x0000_i1054" DrawAspect="Content" ObjectID="_1788353463" r:id="rId64"/>
        </w:object>
      </w:r>
      <w:r w:rsidRPr="00240BAD">
        <w:rPr>
          <w:lang w:eastAsia="zh-CN"/>
        </w:rPr>
        <w:t xml:space="preserve"> </w:t>
      </w:r>
    </w:p>
    <w:p w14:paraId="2703AD6C" w14:textId="77777777" w:rsidR="00BC0E3C" w:rsidRDefault="00240BAD" w:rsidP="00BC0E3C">
      <w:pPr>
        <w:pStyle w:val="TF"/>
        <w:rPr>
          <w:lang w:eastAsia="zh-CN"/>
        </w:rPr>
      </w:pPr>
      <w:bookmarkStart w:id="594" w:name="_CRFigure4_1_2_12_6"/>
      <w:r>
        <w:t xml:space="preserve">Figure </w:t>
      </w:r>
      <w:bookmarkEnd w:id="594"/>
      <w:smartTag w:uri="urn:schemas-microsoft-com:office:smarttags" w:element="chsdate">
        <w:smartTagPr>
          <w:attr w:name="Year" w:val="1899"/>
          <w:attr w:name="Month" w:val="12"/>
          <w:attr w:name="Day" w:val="30"/>
          <w:attr w:name="IsLunarDate" w:val="False"/>
          <w:attr w:name="IsROCDate" w:val="False"/>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595" w:name="_CR4_1_2_13"/>
      <w:bookmarkStart w:id="596" w:name="_Toc516654804"/>
      <w:bookmarkStart w:id="597" w:name="_Toc28277993"/>
      <w:bookmarkStart w:id="598" w:name="_Toc36134251"/>
      <w:bookmarkStart w:id="599" w:name="_Toc44686736"/>
      <w:bookmarkStart w:id="600" w:name="_Toc51928502"/>
      <w:bookmarkStart w:id="601" w:name="_Toc51929071"/>
      <w:bookmarkStart w:id="602" w:name="_Toc155282769"/>
      <w:bookmarkStart w:id="603" w:name="_Toc161752938"/>
      <w:bookmarkStart w:id="604" w:name="_Toc162449125"/>
      <w:bookmarkEnd w:id="595"/>
      <w:r>
        <w:t>4.1.2.13</w:t>
      </w:r>
      <w:r>
        <w:tab/>
        <w:t>PS domain activation mechanism for MDT</w:t>
      </w:r>
      <w:bookmarkEnd w:id="596"/>
      <w:bookmarkEnd w:id="597"/>
      <w:bookmarkEnd w:id="598"/>
      <w:bookmarkEnd w:id="599"/>
      <w:bookmarkEnd w:id="600"/>
      <w:bookmarkEnd w:id="601"/>
      <w:bookmarkEnd w:id="602"/>
      <w:bookmarkEnd w:id="603"/>
      <w:bookmarkEnd w:id="604"/>
    </w:p>
    <w:p w14:paraId="78156FAB" w14:textId="77777777" w:rsidR="00292C5A" w:rsidRDefault="00292C5A">
      <w:pPr>
        <w:pStyle w:val="Heading5"/>
        <w:rPr>
          <w:lang w:eastAsia="zh-CN"/>
        </w:rPr>
      </w:pPr>
      <w:bookmarkStart w:id="605" w:name="_CR4_1_2_13_1"/>
      <w:bookmarkStart w:id="606" w:name="_Toc516654805"/>
      <w:bookmarkStart w:id="607" w:name="_Toc28277994"/>
      <w:bookmarkStart w:id="608" w:name="_Toc36134252"/>
      <w:bookmarkStart w:id="609" w:name="_Toc44686737"/>
      <w:bookmarkStart w:id="610" w:name="_Toc51928503"/>
      <w:bookmarkStart w:id="611" w:name="_Toc51929072"/>
      <w:bookmarkStart w:id="612" w:name="_Toc155282770"/>
      <w:bookmarkStart w:id="613" w:name="_Toc161752939"/>
      <w:bookmarkStart w:id="614" w:name="_Toc162449126"/>
      <w:bookmarkEnd w:id="605"/>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1</w:t>
      </w:r>
      <w:r>
        <w:rPr>
          <w:lang w:eastAsia="zh-CN"/>
        </w:rPr>
        <w:tab/>
      </w:r>
      <w:r>
        <w:rPr>
          <w:rFonts w:hint="eastAsia"/>
          <w:lang w:eastAsia="zh-CN"/>
        </w:rPr>
        <w:t>General</w:t>
      </w:r>
      <w:bookmarkEnd w:id="606"/>
      <w:bookmarkEnd w:id="607"/>
      <w:bookmarkEnd w:id="608"/>
      <w:bookmarkEnd w:id="609"/>
      <w:bookmarkEnd w:id="610"/>
      <w:bookmarkEnd w:id="611"/>
      <w:bookmarkEnd w:id="612"/>
      <w:bookmarkEnd w:id="613"/>
      <w:bookmarkEnd w:id="614"/>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615" w:name="_CR4_1_2_13_2"/>
      <w:bookmarkStart w:id="616" w:name="_Toc516654806"/>
      <w:bookmarkStart w:id="617" w:name="_Toc28277995"/>
      <w:bookmarkStart w:id="618" w:name="_Toc36134253"/>
      <w:bookmarkStart w:id="619" w:name="_Toc44686738"/>
      <w:bookmarkStart w:id="620" w:name="_Toc51928504"/>
      <w:bookmarkStart w:id="621" w:name="_Toc51929073"/>
      <w:bookmarkStart w:id="622" w:name="_Toc155282771"/>
      <w:bookmarkStart w:id="623" w:name="_Toc161752940"/>
      <w:bookmarkStart w:id="624" w:name="_Toc162449127"/>
      <w:bookmarkEnd w:id="615"/>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616"/>
      <w:bookmarkEnd w:id="617"/>
      <w:bookmarkEnd w:id="618"/>
      <w:bookmarkEnd w:id="619"/>
      <w:bookmarkEnd w:id="620"/>
      <w:bookmarkEnd w:id="621"/>
      <w:bookmarkEnd w:id="622"/>
      <w:bookmarkEnd w:id="623"/>
      <w:bookmarkEnd w:id="624"/>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70.2pt;height:439.5pt" o:ole="">
            <v:imagedata r:id="rId65" o:title=""/>
          </v:shape>
          <o:OLEObject Type="Embed" ProgID="Visio.Drawing.11" ShapeID="_x0000_i1055" DrawAspect="Content" ObjectID="_1788353464" r:id="rId66"/>
        </w:object>
      </w:r>
    </w:p>
    <w:p w14:paraId="082DD868" w14:textId="77777777" w:rsidR="00292C5A" w:rsidRDefault="00292C5A">
      <w:pPr>
        <w:pStyle w:val="TF"/>
      </w:pPr>
      <w:bookmarkStart w:id="625" w:name="_CRFigure4_1_2_13_2_1"/>
      <w:r>
        <w:t xml:space="preserve">Figure </w:t>
      </w:r>
      <w:bookmarkEnd w:id="625"/>
      <w:r>
        <w:t>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626" w:name="_CR4_1_2_13_2a"/>
      <w:bookmarkStart w:id="627" w:name="_Toc516654807"/>
      <w:bookmarkStart w:id="628" w:name="_Toc28277996"/>
      <w:bookmarkStart w:id="629" w:name="_Toc36134254"/>
      <w:bookmarkStart w:id="630" w:name="_Toc44686739"/>
      <w:bookmarkStart w:id="631" w:name="_Toc51928505"/>
      <w:bookmarkStart w:id="632" w:name="_Toc51929074"/>
      <w:bookmarkStart w:id="633" w:name="_Toc155282772"/>
      <w:bookmarkStart w:id="634" w:name="_Toc161752941"/>
      <w:bookmarkStart w:id="635" w:name="_Toc162449128"/>
      <w:bookmarkEnd w:id="626"/>
      <w:smartTag w:uri="urn:schemas-microsoft-com:office:smarttags" w:element="chsdate">
        <w:smartTagPr>
          <w:attr w:name="Year" w:val="1899"/>
          <w:attr w:name="Month" w:val="12"/>
          <w:attr w:name="Day" w:val="30"/>
          <w:attr w:name="IsLunarDate" w:val="False"/>
          <w:attr w:name="IsROCDate" w:val="False"/>
        </w:smartTagPr>
        <w:r>
          <w:rPr>
            <w:lang w:eastAsia="zh-CN"/>
          </w:rPr>
          <w:lastRenderedPageBreak/>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27"/>
      <w:bookmarkEnd w:id="628"/>
      <w:bookmarkEnd w:id="629"/>
      <w:bookmarkEnd w:id="630"/>
      <w:bookmarkEnd w:id="631"/>
      <w:bookmarkEnd w:id="632"/>
      <w:bookmarkEnd w:id="633"/>
      <w:bookmarkEnd w:id="634"/>
      <w:bookmarkEnd w:id="635"/>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w:t>
      </w:r>
      <w:smartTag w:uri="urn:schemas-microsoft-com:office:smarttags" w:element="chmetcnv">
        <w:smartTagPr>
          <w:attr w:name="UnitName" w:val="a"/>
          <w:attr w:name="SourceValue" w:val="13.2"/>
          <w:attr w:name="HasSpace" w:val="False"/>
          <w:attr w:name="Negative" w:val="False"/>
          <w:attr w:name="NumberType" w:val="1"/>
          <w:attr w:name="TCSC" w:val="0"/>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7.6pt;height:376.9pt">
            <v:imagedata croptop="-65520f" cropbottom="65520f"/>
          </v:shape>
        </w:pict>
      </w:r>
    </w:p>
    <w:p w14:paraId="3A82324D" w14:textId="77777777" w:rsidR="00292C5A" w:rsidRDefault="00292C5A">
      <w:pPr>
        <w:pStyle w:val="TF"/>
      </w:pPr>
      <w:bookmarkStart w:id="636" w:name="_CRFigure4_1_2_13_2a_1MDTactivationproc"/>
      <w:r>
        <w:t xml:space="preserve">Figure </w:t>
      </w:r>
      <w:bookmarkEnd w:id="636"/>
      <w:smartTag w:uri="urn:schemas-microsoft-com:office:smarttags" w:element="chsdate">
        <w:smartTagPr>
          <w:attr w:name="Year" w:val="1899"/>
          <w:attr w:name="Month" w:val="12"/>
          <w:attr w:name="Day" w:val="30"/>
          <w:attr w:name="IsLunarDate" w:val="False"/>
          <w:attr w:name="IsROCDate" w:val="False"/>
        </w:smartTagPr>
        <w:r>
          <w:t>4.1.2</w:t>
        </w:r>
      </w:smartTag>
      <w:r>
        <w:t>.</w:t>
      </w:r>
      <w:smartTag w:uri="urn:schemas-microsoft-com:office:smarttags" w:element="chmetcnv">
        <w:smartTagPr>
          <w:attr w:name="UnitName" w:val="a"/>
          <w:attr w:name="SourceValue" w:val="13.2"/>
          <w:attr w:name="HasSpace" w:val="False"/>
          <w:attr w:name="Negative" w:val="False"/>
          <w:attr w:name="NumberType" w:val="1"/>
          <w:attr w:name="TCSC" w:val="0"/>
        </w:smartTagPr>
        <w:r>
          <w:t>13.</w:t>
        </w:r>
        <w:r>
          <w:rPr>
            <w:rFonts w:hint="eastAsia"/>
            <w:lang w:eastAsia="zh-CN"/>
          </w:rPr>
          <w:t>2</w:t>
        </w:r>
        <w:r>
          <w:t>a</w:t>
        </w:r>
      </w:smartTag>
      <w:r>
        <w:t xml:space="preserve">.1 MDT activation procedure in PS domain after UE attachs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637" w:name="_CR4_1_2_13_3"/>
      <w:bookmarkStart w:id="638" w:name="_Toc516654808"/>
      <w:bookmarkStart w:id="639" w:name="_Toc28277997"/>
      <w:bookmarkStart w:id="640" w:name="_Toc36134255"/>
      <w:bookmarkStart w:id="641" w:name="_Toc44686740"/>
      <w:bookmarkStart w:id="642" w:name="_Toc51928506"/>
      <w:bookmarkStart w:id="643" w:name="_Toc51929075"/>
      <w:bookmarkStart w:id="644" w:name="_Toc155282773"/>
      <w:bookmarkStart w:id="645" w:name="_Toc161752942"/>
      <w:bookmarkStart w:id="646" w:name="_Toc162449129"/>
      <w:bookmarkEnd w:id="637"/>
      <w:r>
        <w:rPr>
          <w:lang w:eastAsia="zh-CN"/>
        </w:rPr>
        <w:lastRenderedPageBreak/>
        <w:t>4.1.2.13.3</w:t>
      </w:r>
      <w:r>
        <w:rPr>
          <w:lang w:eastAsia="zh-CN"/>
        </w:rPr>
        <w:tab/>
        <w:t>Handling of various scenarios during MDT activation</w:t>
      </w:r>
      <w:bookmarkEnd w:id="638"/>
      <w:bookmarkEnd w:id="639"/>
      <w:bookmarkEnd w:id="640"/>
      <w:bookmarkEnd w:id="641"/>
      <w:bookmarkEnd w:id="642"/>
      <w:bookmarkEnd w:id="643"/>
      <w:bookmarkEnd w:id="644"/>
      <w:bookmarkEnd w:id="645"/>
      <w:bookmarkEnd w:id="646"/>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647" w:name="_CR4_1_2_14"/>
      <w:bookmarkStart w:id="648" w:name="_Toc516654809"/>
      <w:bookmarkStart w:id="649" w:name="_Toc28277998"/>
      <w:bookmarkStart w:id="650" w:name="_Toc36134256"/>
      <w:bookmarkStart w:id="651" w:name="_Toc44686741"/>
      <w:bookmarkStart w:id="652" w:name="_Toc51928507"/>
      <w:bookmarkStart w:id="653" w:name="_Toc51929076"/>
      <w:bookmarkStart w:id="654" w:name="_Toc155282774"/>
      <w:bookmarkStart w:id="655" w:name="_Toc161752943"/>
      <w:bookmarkStart w:id="656" w:name="_Toc162449130"/>
      <w:bookmarkEnd w:id="647"/>
      <w:r>
        <w:t>4.1.2.14</w:t>
      </w:r>
      <w:r>
        <w:tab/>
        <w:t>CS domain activation mechanism for MDT</w:t>
      </w:r>
      <w:bookmarkEnd w:id="648"/>
      <w:bookmarkEnd w:id="649"/>
      <w:bookmarkEnd w:id="650"/>
      <w:bookmarkEnd w:id="651"/>
      <w:bookmarkEnd w:id="652"/>
      <w:bookmarkEnd w:id="653"/>
      <w:bookmarkEnd w:id="654"/>
      <w:bookmarkEnd w:id="655"/>
      <w:bookmarkEnd w:id="656"/>
    </w:p>
    <w:p w14:paraId="163AA34C" w14:textId="77777777" w:rsidR="00292C5A" w:rsidRDefault="00292C5A">
      <w:pPr>
        <w:pStyle w:val="Heading5"/>
      </w:pPr>
      <w:bookmarkStart w:id="657" w:name="_CR4_1_2_14_0"/>
      <w:bookmarkStart w:id="658" w:name="_Toc516654810"/>
      <w:bookmarkStart w:id="659" w:name="_Toc28277999"/>
      <w:bookmarkStart w:id="660" w:name="_Toc36134257"/>
      <w:bookmarkStart w:id="661" w:name="_Toc44686742"/>
      <w:bookmarkStart w:id="662" w:name="_Toc51928508"/>
      <w:bookmarkStart w:id="663" w:name="_Toc51929077"/>
      <w:bookmarkStart w:id="664" w:name="_Toc155282775"/>
      <w:bookmarkStart w:id="665" w:name="_Toc161752944"/>
      <w:bookmarkStart w:id="666" w:name="_Toc162449131"/>
      <w:bookmarkEnd w:id="657"/>
      <w:r>
        <w:t>4.1.2.14.0</w:t>
      </w:r>
      <w:r>
        <w:tab/>
        <w:t>Activation of MDT task before UE attaches to the network</w:t>
      </w:r>
      <w:bookmarkEnd w:id="658"/>
      <w:bookmarkEnd w:id="659"/>
      <w:bookmarkEnd w:id="660"/>
      <w:bookmarkEnd w:id="661"/>
      <w:bookmarkEnd w:id="662"/>
      <w:bookmarkEnd w:id="663"/>
      <w:bookmarkEnd w:id="664"/>
      <w:bookmarkEnd w:id="665"/>
      <w:bookmarkEnd w:id="666"/>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70.2pt;height:439.5pt" o:ole="">
            <v:imagedata r:id="rId67" o:title=""/>
          </v:shape>
          <o:OLEObject Type="Embed" ProgID="Visio.Drawing.11" ShapeID="_x0000_i1057" DrawAspect="Content" ObjectID="_1788353465" r:id="rId68"/>
        </w:object>
      </w:r>
    </w:p>
    <w:p w14:paraId="70A97618" w14:textId="77777777" w:rsidR="00292C5A" w:rsidRDefault="00292C5A">
      <w:pPr>
        <w:pStyle w:val="TF"/>
      </w:pPr>
      <w:bookmarkStart w:id="667" w:name="_CRFigure4_1_2_14_1"/>
      <w:r>
        <w:t xml:space="preserve">Figure </w:t>
      </w:r>
      <w:bookmarkEnd w:id="667"/>
      <w:r>
        <w:t>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668" w:name="_CR4_1_2_14_1"/>
      <w:bookmarkStart w:id="669" w:name="_Toc516654811"/>
      <w:bookmarkStart w:id="670" w:name="_Toc28278000"/>
      <w:bookmarkStart w:id="671" w:name="_Toc36134258"/>
      <w:bookmarkStart w:id="672" w:name="_Toc44686743"/>
      <w:bookmarkStart w:id="673" w:name="_Toc51928509"/>
      <w:bookmarkStart w:id="674" w:name="_Toc51929078"/>
      <w:bookmarkStart w:id="675" w:name="_Toc155282776"/>
      <w:bookmarkStart w:id="676" w:name="_Toc161752945"/>
      <w:bookmarkStart w:id="677" w:name="_Toc162449132"/>
      <w:bookmarkEnd w:id="668"/>
      <w:r>
        <w:rPr>
          <w:lang w:eastAsia="zh-CN"/>
        </w:rPr>
        <w:t>4.1.2.14.1</w:t>
      </w:r>
      <w:r>
        <w:rPr>
          <w:lang w:eastAsia="zh-CN"/>
        </w:rPr>
        <w:tab/>
        <w:t>MDT Error Handling</w:t>
      </w:r>
      <w:bookmarkEnd w:id="669"/>
      <w:bookmarkEnd w:id="670"/>
      <w:bookmarkEnd w:id="671"/>
      <w:bookmarkEnd w:id="672"/>
      <w:bookmarkEnd w:id="673"/>
      <w:bookmarkEnd w:id="674"/>
      <w:bookmarkEnd w:id="675"/>
      <w:bookmarkEnd w:id="676"/>
      <w:bookmarkEnd w:id="677"/>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678" w:name="_CR4_1_2_15"/>
      <w:bookmarkStart w:id="679" w:name="_Toc516654812"/>
      <w:bookmarkStart w:id="680" w:name="_Toc28278001"/>
      <w:bookmarkStart w:id="681" w:name="_Toc36134259"/>
      <w:bookmarkStart w:id="682" w:name="_Toc44686744"/>
      <w:bookmarkStart w:id="683" w:name="_Toc51928510"/>
      <w:bookmarkStart w:id="684" w:name="_Toc51929079"/>
      <w:bookmarkStart w:id="685" w:name="_Toc155282777"/>
      <w:bookmarkStart w:id="686" w:name="_Toc161752946"/>
      <w:bookmarkStart w:id="687" w:name="_Toc162449133"/>
      <w:bookmarkEnd w:id="678"/>
      <w:r>
        <w:t>4.1.2.15</w:t>
      </w:r>
      <w:r>
        <w:tab/>
        <w:t>5GC activation mechanism</w:t>
      </w:r>
      <w:bookmarkEnd w:id="679"/>
      <w:bookmarkEnd w:id="680"/>
      <w:bookmarkEnd w:id="681"/>
      <w:bookmarkEnd w:id="682"/>
      <w:bookmarkEnd w:id="683"/>
      <w:bookmarkEnd w:id="684"/>
      <w:bookmarkEnd w:id="685"/>
      <w:bookmarkEnd w:id="686"/>
      <w:bookmarkEnd w:id="687"/>
    </w:p>
    <w:p w14:paraId="680B501F" w14:textId="77777777" w:rsidR="00956D3C" w:rsidRDefault="00956D3C" w:rsidP="00956D3C">
      <w:pPr>
        <w:pStyle w:val="Heading5"/>
      </w:pPr>
      <w:bookmarkStart w:id="688" w:name="_CR4_1_2_15_1"/>
      <w:bookmarkStart w:id="689" w:name="_Toc516654813"/>
      <w:bookmarkStart w:id="690" w:name="_Toc28278002"/>
      <w:bookmarkStart w:id="691" w:name="_Toc36134260"/>
      <w:bookmarkStart w:id="692" w:name="_Toc44686745"/>
      <w:bookmarkStart w:id="693" w:name="_Toc51928511"/>
      <w:bookmarkStart w:id="694" w:name="_Toc51929080"/>
      <w:bookmarkStart w:id="695" w:name="_Toc155282778"/>
      <w:bookmarkStart w:id="696" w:name="_Toc161752947"/>
      <w:bookmarkStart w:id="697" w:name="_Toc162449134"/>
      <w:bookmarkEnd w:id="688"/>
      <w:r>
        <w:t>4.1.2.15.1</w:t>
      </w:r>
      <w:r>
        <w:tab/>
        <w:t>UE attached to 5GC via NG-RAN</w:t>
      </w:r>
      <w:bookmarkEnd w:id="689"/>
      <w:bookmarkEnd w:id="690"/>
      <w:bookmarkEnd w:id="691"/>
      <w:bookmarkEnd w:id="692"/>
      <w:bookmarkEnd w:id="693"/>
      <w:bookmarkEnd w:id="694"/>
      <w:bookmarkEnd w:id="695"/>
      <w:bookmarkEnd w:id="696"/>
      <w:bookmarkEnd w:id="697"/>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AE7A1F" w:rsidP="00956D3C">
      <w:pPr>
        <w:pStyle w:val="TH"/>
        <w:rPr>
          <w:noProof/>
        </w:rPr>
      </w:pPr>
      <w:r>
        <w:rPr>
          <w:noProof/>
        </w:rPr>
        <w:lastRenderedPageBreak/>
        <w:pict w14:anchorId="5DCF7DAC">
          <v:shape id="Picture 12" o:spid="_x0000_i1058" type="#_x0000_t75" alt="Generated by PlantUML" style="width:492.75pt;height:515.9pt;visibility:visible">
            <v:imagedata r:id="rId69" o:title="Generated by PlantUML"/>
          </v:shape>
        </w:pict>
      </w:r>
    </w:p>
    <w:p w14:paraId="66BEDDAD" w14:textId="77777777" w:rsidR="00956D3C" w:rsidRDefault="00956D3C" w:rsidP="00956D3C">
      <w:pPr>
        <w:pStyle w:val="TF"/>
        <w:rPr>
          <w:noProof/>
        </w:rPr>
      </w:pPr>
      <w:bookmarkStart w:id="698" w:name="_CRFigure4_1_2_15_1_1"/>
      <w:r>
        <w:rPr>
          <w:noProof/>
        </w:rPr>
        <w:t xml:space="preserve">Figure </w:t>
      </w:r>
      <w:bookmarkEnd w:id="698"/>
      <w:r>
        <w:rPr>
          <w:noProof/>
        </w:rPr>
        <w:t>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556BBD5D" w:rsidR="00BD46EA" w:rsidRDefault="00BD46EA" w:rsidP="00BD46EA">
      <w:pPr>
        <w:pStyle w:val="B2"/>
        <w:rPr>
          <w:noProof/>
        </w:rPr>
      </w:pPr>
      <w:r>
        <w:rPr>
          <w:noProof/>
        </w:rPr>
        <w:t>-</w:t>
      </w:r>
      <w:r>
        <w:rPr>
          <w:noProof/>
        </w:rPr>
        <w:tab/>
        <w:t xml:space="preserve">Trace Collection Entity IP Address </w:t>
      </w:r>
      <w:r>
        <w:t xml:space="preserve">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AE7A1F" w:rsidP="00956D3C">
      <w:pPr>
        <w:pStyle w:val="TH"/>
      </w:pPr>
      <w:r>
        <w:rPr>
          <w:noProof/>
        </w:rPr>
        <w:lastRenderedPageBreak/>
        <w:pict w14:anchorId="7C152917">
          <v:shape id="Picture 5" o:spid="_x0000_i1059" type="#_x0000_t75" alt="Generated by PlantUML" style="width:482.1pt;height:470.2pt;visibility:visible">
            <v:imagedata r:id="rId70" o:title="Generated by PlantUML"/>
          </v:shape>
        </w:pict>
      </w:r>
    </w:p>
    <w:p w14:paraId="5812AF67" w14:textId="77777777" w:rsidR="00956D3C" w:rsidRDefault="00956D3C" w:rsidP="00956D3C">
      <w:pPr>
        <w:pStyle w:val="TF"/>
        <w:rPr>
          <w:noProof/>
        </w:rPr>
      </w:pPr>
      <w:bookmarkStart w:id="699" w:name="_CRFigure4_1_2_15_1_2"/>
      <w:r>
        <w:rPr>
          <w:noProof/>
        </w:rPr>
        <w:t xml:space="preserve">Figure </w:t>
      </w:r>
      <w:bookmarkEnd w:id="699"/>
      <w:r>
        <w:rPr>
          <w:noProof/>
        </w:rPr>
        <w:t>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214C7254"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AMF sends the Nsmf_PDUSession_CreateSMContext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084E4E3F" w14:textId="77777777" w:rsidR="00956D3C" w:rsidRDefault="00AE7A1F" w:rsidP="00956D3C">
      <w:pPr>
        <w:pStyle w:val="TH"/>
      </w:pPr>
      <w:r>
        <w:rPr>
          <w:noProof/>
        </w:rPr>
        <w:lastRenderedPageBreak/>
        <w:pict w14:anchorId="52D64FFD">
          <v:shape id="Picture 6" o:spid="_x0000_i1060" type="#_x0000_t75" alt="Generated by PlantUML" style="width:482.1pt;height:483.35pt;visibility:visible">
            <v:imagedata r:id="rId71" o:title="Generated by PlantUML"/>
          </v:shape>
        </w:pict>
      </w:r>
    </w:p>
    <w:p w14:paraId="3F1C77E4" w14:textId="77777777" w:rsidR="00956D3C" w:rsidRDefault="00956D3C" w:rsidP="00956D3C">
      <w:pPr>
        <w:pStyle w:val="TF"/>
        <w:rPr>
          <w:noProof/>
        </w:rPr>
      </w:pPr>
      <w:bookmarkStart w:id="700" w:name="_CRFigure4_1_2_15_1_3"/>
      <w:r>
        <w:rPr>
          <w:noProof/>
        </w:rPr>
        <w:t xml:space="preserve">Figure </w:t>
      </w:r>
      <w:bookmarkEnd w:id="700"/>
      <w:r>
        <w:rPr>
          <w:noProof/>
        </w:rPr>
        <w:t>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0CCAB651"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the streaming trace reporting (if streaming based report is supported).</w:t>
      </w:r>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AMF sends the Nsmf_PDUSession_CreateSMContext request to the selected SMF</w:t>
      </w:r>
    </w:p>
    <w:p w14:paraId="79049628" w14:textId="77777777" w:rsidR="00956D3C" w:rsidRDefault="00956D3C" w:rsidP="00956D3C">
      <w:pPr>
        <w:pStyle w:val="B1"/>
      </w:pPr>
      <w:r>
        <w:t>12.</w:t>
      </w:r>
      <w:r>
        <w:tab/>
        <w:t>SMF performs NuDM_UECM_Registration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AE7A1F" w:rsidP="00956D3C">
      <w:pPr>
        <w:pStyle w:val="TH"/>
      </w:pPr>
      <w:r>
        <w:rPr>
          <w:noProof/>
        </w:rPr>
        <w:lastRenderedPageBreak/>
        <w:pict w14:anchorId="02C787D6">
          <v:shape id="Picture 8" o:spid="_x0000_i1061" type="#_x0000_t75" alt="Generated by PlantUML" style="width:481.45pt;height:415.1pt;visibility:visible">
            <v:imagedata r:id="rId72" o:title="Generated by PlantUML"/>
          </v:shape>
        </w:pict>
      </w:r>
    </w:p>
    <w:p w14:paraId="69E2E6A7" w14:textId="77777777" w:rsidR="00956D3C" w:rsidRDefault="00956D3C" w:rsidP="00956D3C">
      <w:pPr>
        <w:pStyle w:val="TF"/>
        <w:rPr>
          <w:noProof/>
        </w:rPr>
      </w:pPr>
      <w:bookmarkStart w:id="701" w:name="_CRFigure4_1_2_15_1_4"/>
      <w:r>
        <w:rPr>
          <w:noProof/>
        </w:rPr>
        <w:t xml:space="preserve">Figure </w:t>
      </w:r>
      <w:bookmarkEnd w:id="701"/>
      <w:r>
        <w:rPr>
          <w:noProof/>
        </w:rPr>
        <w:t>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57C104EF"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AMF sends Nsmf_PDUSession_UpdateSMContext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4C317E" w14:textId="22E737EB" w:rsidR="00BD46EA" w:rsidRDefault="00BD46EA" w:rsidP="00BD46EA">
      <w:pPr>
        <w:pStyle w:val="B1"/>
      </w:pPr>
      <w:r>
        <w:rPr>
          <w:noProof/>
        </w:rPr>
        <w:t>17.</w:t>
      </w:r>
      <w:r>
        <w:rPr>
          <w:noProof/>
        </w:rPr>
        <w:tab/>
        <w:t>NG-RAN node starts the Trace Session according to the received configuration. This step is part of NG-RAN signaling trace activation - see clause 4.1.2.16 for more details.</w:t>
      </w: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AE7A1F" w:rsidP="00956D3C">
      <w:pPr>
        <w:pStyle w:val="TH"/>
      </w:pPr>
      <w:r>
        <w:rPr>
          <w:noProof/>
        </w:rPr>
        <w:lastRenderedPageBreak/>
        <w:pict w14:anchorId="3BB2D7F0">
          <v:shape id="Picture 11" o:spid="_x0000_i1062" type="#_x0000_t75" alt="Generated by PlantUML" style="width:481.45pt;height:415.1pt;visibility:visible">
            <v:imagedata r:id="rId73" o:title="Generated by PlantUML"/>
          </v:shape>
        </w:pict>
      </w:r>
    </w:p>
    <w:p w14:paraId="7C6E0899" w14:textId="77777777" w:rsidR="00956D3C" w:rsidRDefault="00956D3C" w:rsidP="00956D3C">
      <w:pPr>
        <w:pStyle w:val="TF"/>
        <w:rPr>
          <w:noProof/>
        </w:rPr>
      </w:pPr>
      <w:bookmarkStart w:id="702" w:name="_CRFigure4_1_2_15_1_5"/>
      <w:r>
        <w:rPr>
          <w:noProof/>
        </w:rPr>
        <w:t xml:space="preserve">Figure </w:t>
      </w:r>
      <w:bookmarkEnd w:id="702"/>
      <w:r>
        <w:rPr>
          <w:noProof/>
        </w:rPr>
        <w:t>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1B58E5D9"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r w:rsidRPr="00D0665F">
        <w:t xml:space="preserve">Nudm_SDM_Notification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703" w:name="_CR4_1_2_15_2"/>
      <w:bookmarkStart w:id="704" w:name="_Toc516654814"/>
      <w:bookmarkStart w:id="705" w:name="_Toc28278003"/>
      <w:bookmarkStart w:id="706" w:name="_Toc36134261"/>
      <w:bookmarkStart w:id="707" w:name="_Toc44686746"/>
      <w:bookmarkStart w:id="708" w:name="_Toc51928512"/>
      <w:bookmarkStart w:id="709" w:name="_Toc51929081"/>
      <w:bookmarkStart w:id="710" w:name="_Toc155282779"/>
      <w:bookmarkStart w:id="711" w:name="_Toc161752948"/>
      <w:bookmarkStart w:id="712" w:name="_Toc162449135"/>
      <w:bookmarkEnd w:id="703"/>
      <w:r>
        <w:t>4.1.2.15.2</w:t>
      </w:r>
      <w:r>
        <w:tab/>
        <w:t>Inter-RAT handover between E-UTRAN and NG-RAN</w:t>
      </w:r>
      <w:bookmarkEnd w:id="704"/>
      <w:bookmarkEnd w:id="705"/>
      <w:bookmarkEnd w:id="706"/>
      <w:bookmarkEnd w:id="707"/>
      <w:bookmarkEnd w:id="708"/>
      <w:bookmarkEnd w:id="709"/>
      <w:bookmarkEnd w:id="710"/>
      <w:bookmarkEnd w:id="711"/>
      <w:bookmarkEnd w:id="712"/>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AE7A1F" w:rsidP="00956D3C">
      <w:pPr>
        <w:pStyle w:val="TH"/>
        <w:rPr>
          <w:noProof/>
        </w:rPr>
      </w:pPr>
      <w:r>
        <w:rPr>
          <w:noProof/>
        </w:rPr>
        <w:lastRenderedPageBreak/>
        <w:pict w14:anchorId="5712D8B2">
          <v:shape id="Picture 15" o:spid="_x0000_i1063" type="#_x0000_t75" alt="Generated by PlantUML" style="width:482.1pt;height:472.7pt;visibility:visible">
            <v:imagedata r:id="rId74" o:title="Generated by PlantUML"/>
          </v:shape>
        </w:pict>
      </w:r>
    </w:p>
    <w:p w14:paraId="2734A2D0" w14:textId="77777777" w:rsidR="00956D3C" w:rsidRDefault="00956D3C" w:rsidP="00956D3C">
      <w:pPr>
        <w:pStyle w:val="TF"/>
        <w:rPr>
          <w:noProof/>
        </w:rPr>
      </w:pPr>
      <w:bookmarkStart w:id="713" w:name="_CRFigure4_1_2_15_2_1"/>
      <w:r>
        <w:rPr>
          <w:noProof/>
        </w:rPr>
        <w:t xml:space="preserve">Figure </w:t>
      </w:r>
      <w:bookmarkEnd w:id="713"/>
      <w:r>
        <w:rPr>
          <w:noProof/>
        </w:rPr>
        <w:t>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Trace Target:</w:t>
      </w:r>
      <w:r>
        <w:t>SUPI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List of Interfaces for MME, Serving GW, PDN GW, eNB, SGSN, GGSN, RNC.</w:t>
      </w:r>
    </w:p>
    <w:p w14:paraId="5F961CF5" w14:textId="22EF6919" w:rsidR="00BD46EA" w:rsidRDefault="00BD46EA" w:rsidP="00BD46EA">
      <w:pPr>
        <w:pStyle w:val="B1"/>
      </w:pPr>
      <w:r>
        <w:lastRenderedPageBreak/>
        <w:t>-</w:t>
      </w:r>
      <w:r>
        <w:tab/>
        <w:t>Trace Collection Entity IP Address for the file-based trace reporting.</w:t>
      </w:r>
    </w:p>
    <w:p w14:paraId="2D3DB50F" w14:textId="77777777" w:rsidR="00956D3C" w:rsidRDefault="00AE7A1F" w:rsidP="00C801AA">
      <w:pPr>
        <w:pStyle w:val="B1"/>
        <w:rPr>
          <w:noProof/>
        </w:rPr>
      </w:pPr>
      <w:r>
        <w:rPr>
          <w:noProof/>
        </w:rPr>
        <w:pict w14:anchorId="09101296">
          <v:shape id="Picture 16" o:spid="_x0000_i1064" type="#_x0000_t75" alt="Generated by PlantUML" style="width:482.1pt;height:459.55pt;visibility:visible">
            <v:imagedata r:id="rId75" o:title="Generated by PlantUML"/>
          </v:shape>
        </w:pict>
      </w:r>
    </w:p>
    <w:p w14:paraId="3357B8F2" w14:textId="77777777" w:rsidR="00956D3C" w:rsidRDefault="00956D3C" w:rsidP="00956D3C">
      <w:pPr>
        <w:pStyle w:val="TF"/>
        <w:rPr>
          <w:noProof/>
        </w:rPr>
      </w:pPr>
      <w:bookmarkStart w:id="714" w:name="_CRFigure4_1_2_15_2_2"/>
      <w:r>
        <w:rPr>
          <w:noProof/>
        </w:rPr>
        <w:t xml:space="preserve">Figure </w:t>
      </w:r>
      <w:bookmarkEnd w:id="714"/>
      <w:r>
        <w:rPr>
          <w:noProof/>
        </w:rPr>
        <w:t>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t>-</w:t>
      </w:r>
      <w:r>
        <w:tab/>
        <w:t>List of Interfaces for AMF, SMF, UPF, PCF and NG-RAN.</w:t>
      </w:r>
    </w:p>
    <w:p w14:paraId="273E4B20" w14:textId="77777777" w:rsidR="00956D3C" w:rsidRDefault="00956D3C" w:rsidP="00C801AA">
      <w:pPr>
        <w:pStyle w:val="B1"/>
      </w:pPr>
      <w:r>
        <w:lastRenderedPageBreak/>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715" w:name="_CR4_1_2_15_3"/>
      <w:bookmarkStart w:id="716" w:name="_Toc516654815"/>
      <w:bookmarkStart w:id="717" w:name="_Toc28278004"/>
      <w:bookmarkStart w:id="718" w:name="_Toc36134262"/>
      <w:bookmarkStart w:id="719" w:name="_Toc44686747"/>
      <w:bookmarkStart w:id="720" w:name="_Toc51928513"/>
      <w:bookmarkStart w:id="721" w:name="_Toc51929082"/>
      <w:bookmarkStart w:id="722" w:name="_Toc155282780"/>
      <w:bookmarkStart w:id="723" w:name="_Toc161752949"/>
      <w:bookmarkStart w:id="724" w:name="_Toc162449136"/>
      <w:bookmarkEnd w:id="715"/>
      <w:r>
        <w:t>4.1.2.15.3</w:t>
      </w:r>
      <w:r>
        <w:tab/>
        <w:t>Non-3GPP access scenarios</w:t>
      </w:r>
      <w:bookmarkEnd w:id="716"/>
      <w:bookmarkEnd w:id="717"/>
      <w:bookmarkEnd w:id="718"/>
      <w:bookmarkEnd w:id="719"/>
      <w:bookmarkEnd w:id="720"/>
      <w:bookmarkEnd w:id="721"/>
      <w:bookmarkEnd w:id="722"/>
      <w:bookmarkEnd w:id="723"/>
      <w:bookmarkEnd w:id="724"/>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AE7A1F" w:rsidP="00956D3C">
      <w:pPr>
        <w:pStyle w:val="TH"/>
        <w:rPr>
          <w:noProof/>
        </w:rPr>
      </w:pPr>
      <w:r>
        <w:rPr>
          <w:noProof/>
        </w:rPr>
        <w:pict w14:anchorId="2861C1DC">
          <v:shape id="_x0000_i1065" type="#_x0000_t75" style="width:7in;height:482.1pt;visibility:visible;mso-wrap-style:square">
            <v:imagedata r:id="rId76" o:title=""/>
          </v:shape>
        </w:pict>
      </w:r>
    </w:p>
    <w:p w14:paraId="6425304D" w14:textId="77777777" w:rsidR="00956D3C" w:rsidRDefault="00956D3C" w:rsidP="00956D3C">
      <w:pPr>
        <w:pStyle w:val="TF"/>
        <w:rPr>
          <w:noProof/>
        </w:rPr>
      </w:pPr>
      <w:bookmarkStart w:id="725" w:name="_CRFigure4_1_2_15_3_1"/>
      <w:r>
        <w:rPr>
          <w:noProof/>
        </w:rPr>
        <w:t xml:space="preserve">Figure </w:t>
      </w:r>
      <w:bookmarkEnd w:id="725"/>
      <w:r>
        <w:rPr>
          <w:noProof/>
        </w:rPr>
        <w:t xml:space="preserve">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lastRenderedPageBreak/>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559FBA19"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and </w:t>
      </w:r>
      <w:r w:rsidRPr="006D4ABA">
        <w:t xml:space="preserve">Trace Reporting Consumer </w:t>
      </w:r>
      <w:r w:rsidRPr="003B365C">
        <w:t>URI</w:t>
      </w:r>
      <w:r>
        <w:t xml:space="preserve"> for the streaming trace reporting (if streaming based report is supported)</w:t>
      </w:r>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UE establishes Signaling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AE7A1F" w:rsidP="00956D3C">
      <w:pPr>
        <w:pStyle w:val="TH"/>
      </w:pPr>
      <w:r>
        <w:rPr>
          <w:noProof/>
        </w:rPr>
        <w:lastRenderedPageBreak/>
        <w:pict w14:anchorId="5D5C5A5D">
          <v:shape id="_x0000_i1066" type="#_x0000_t75" style="width:477.7pt;height:488.35pt;visibility:visible;mso-wrap-style:square">
            <v:imagedata r:id="rId77" o:title=""/>
          </v:shape>
        </w:pict>
      </w:r>
    </w:p>
    <w:p w14:paraId="59C61FAC" w14:textId="77777777" w:rsidR="00956D3C" w:rsidRDefault="00956D3C" w:rsidP="00956D3C">
      <w:pPr>
        <w:pStyle w:val="TF"/>
        <w:rPr>
          <w:noProof/>
        </w:rPr>
      </w:pPr>
      <w:bookmarkStart w:id="726" w:name="_CRFigure4_1_2_15_3_2"/>
      <w:r>
        <w:rPr>
          <w:noProof/>
        </w:rPr>
        <w:t xml:space="preserve">Figure </w:t>
      </w:r>
      <w:bookmarkEnd w:id="726"/>
      <w:r>
        <w:rPr>
          <w:noProof/>
        </w:rPr>
        <w:t xml:space="preserve">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6BB33F00"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AMF sends the Nsmf_PDUSession_CreateSMContext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1E44AD7B" w14:textId="5FA1679B" w:rsidR="00956D3C" w:rsidRDefault="00AE7A1F" w:rsidP="00956D3C">
      <w:pPr>
        <w:pStyle w:val="TH"/>
      </w:pPr>
      <w:r>
        <w:rPr>
          <w:noProof/>
        </w:rPr>
        <w:lastRenderedPageBreak/>
        <w:pict w14:anchorId="5F39556F">
          <v:shape id="_x0000_i1067" type="#_x0000_t75" style="width:478.95pt;height:7in;visibility:visible;mso-wrap-style:square">
            <v:imagedata r:id="rId78" o:title=""/>
          </v:shape>
        </w:pict>
      </w:r>
    </w:p>
    <w:p w14:paraId="4BC00F2A" w14:textId="77777777" w:rsidR="00956D3C" w:rsidRDefault="00956D3C" w:rsidP="00956D3C">
      <w:pPr>
        <w:pStyle w:val="TF"/>
        <w:rPr>
          <w:noProof/>
        </w:rPr>
      </w:pPr>
      <w:bookmarkStart w:id="727" w:name="_CRFigure4_1_2_15_3_3"/>
      <w:r>
        <w:rPr>
          <w:noProof/>
        </w:rPr>
        <w:t xml:space="preserve">Figure </w:t>
      </w:r>
      <w:bookmarkEnd w:id="727"/>
      <w:r>
        <w:rPr>
          <w:noProof/>
        </w:rPr>
        <w:t xml:space="preserve">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5684CEBF"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AMF sends the Nsmf_PDUSession_CreateSMContext request to the selected SMF</w:t>
      </w:r>
    </w:p>
    <w:p w14:paraId="2AECD589" w14:textId="1637AD49" w:rsidR="00956D3C" w:rsidRDefault="00956D3C" w:rsidP="00956D3C">
      <w:pPr>
        <w:pStyle w:val="B1"/>
      </w:pPr>
      <w:r>
        <w:t>1</w:t>
      </w:r>
      <w:r w:rsidR="00C15DC2">
        <w:t>3</w:t>
      </w:r>
      <w:r>
        <w:t>.</w:t>
      </w:r>
      <w:r>
        <w:tab/>
        <w:t>SMF performs NuDM_UECM_Registration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728" w:name="_CR4_1_2_16"/>
      <w:bookmarkStart w:id="729" w:name="_Toc516654816"/>
      <w:bookmarkStart w:id="730" w:name="_Toc28278005"/>
      <w:bookmarkStart w:id="731" w:name="_Toc36134263"/>
      <w:bookmarkStart w:id="732" w:name="_Toc44686748"/>
      <w:bookmarkStart w:id="733" w:name="_Toc51928514"/>
      <w:bookmarkStart w:id="734" w:name="_Toc51929083"/>
      <w:bookmarkStart w:id="735" w:name="_Toc155282781"/>
      <w:bookmarkStart w:id="736" w:name="_Toc161752950"/>
      <w:bookmarkStart w:id="737" w:name="_Toc162449137"/>
      <w:bookmarkEnd w:id="728"/>
      <w:r>
        <w:lastRenderedPageBreak/>
        <w:t>4.1.2.16</w:t>
      </w:r>
      <w:r>
        <w:tab/>
        <w:t>NG-RAN activation mechanisms</w:t>
      </w:r>
      <w:bookmarkEnd w:id="729"/>
      <w:bookmarkEnd w:id="730"/>
      <w:bookmarkEnd w:id="731"/>
      <w:bookmarkEnd w:id="732"/>
      <w:bookmarkEnd w:id="733"/>
      <w:bookmarkEnd w:id="734"/>
      <w:bookmarkEnd w:id="735"/>
      <w:bookmarkEnd w:id="736"/>
      <w:bookmarkEnd w:id="737"/>
    </w:p>
    <w:p w14:paraId="598B7874" w14:textId="75B542A8" w:rsidR="00DD63CD" w:rsidRDefault="00DD63CD" w:rsidP="00DD63CD">
      <w:r>
        <w:t xml:space="preserve">The Trace Session should be activated in </w:t>
      </w:r>
      <w:del w:id="738" w:author="32.422_CR0473_(Rel-17)_TEI16" w:date="2024-09-16T16:30:00Z">
        <w:r w:rsidDel="00B7216E">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4B60C01D" w:rsidR="00DD63CD" w:rsidRDefault="00DD63CD" w:rsidP="00DD63CD">
      <w:r>
        <w:t>If the subscriber or equipment being traced at the old NG-RAN node has been sent to RRC_IN</w:t>
      </w:r>
      <w:ins w:id="739" w:author="32.422_CR0473_(Rel-17)_TEI16" w:date="2024-09-16T16:30:00Z">
        <w:r w:rsidR="00B7216E">
          <w:t>A</w:t>
        </w:r>
      </w:ins>
      <w:r>
        <w:t xml:space="preserve">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3FFC5705" w:rsidR="00BD46EA" w:rsidRDefault="00BD46EA" w:rsidP="00BD46EA">
      <w:pPr>
        <w:pStyle w:val="B1"/>
      </w:pPr>
      <w:r>
        <w:t>-</w:t>
      </w:r>
      <w:r>
        <w:tab/>
        <w:t xml:space="preserve">Trace Collection Entity </w:t>
      </w:r>
      <w:r w:rsidRPr="009B6823">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740" w:name="_CR4_1_2_17"/>
      <w:bookmarkStart w:id="741" w:name="_Toc36134264"/>
      <w:bookmarkStart w:id="742" w:name="_Toc44686749"/>
      <w:bookmarkStart w:id="743" w:name="_Toc51928515"/>
      <w:bookmarkStart w:id="744" w:name="_Toc51929084"/>
      <w:bookmarkStart w:id="745" w:name="_Toc155282782"/>
      <w:bookmarkStart w:id="746" w:name="_Toc161752951"/>
      <w:bookmarkStart w:id="747" w:name="_Toc162449138"/>
      <w:bookmarkEnd w:id="740"/>
      <w:r w:rsidRPr="00BA1B5E">
        <w:t>4.1.2.</w:t>
      </w:r>
      <w:r>
        <w:rPr>
          <w:lang w:eastAsia="zh-CN"/>
        </w:rPr>
        <w:t>17</w:t>
      </w:r>
      <w:r w:rsidRPr="00BA1B5E">
        <w:tab/>
      </w:r>
      <w:r w:rsidRPr="00BA1B5E">
        <w:rPr>
          <w:lang w:eastAsia="zh-CN"/>
        </w:rPr>
        <w:t>5GC and NG-RAN Activation mechanism for MDT</w:t>
      </w:r>
      <w:bookmarkEnd w:id="741"/>
      <w:bookmarkEnd w:id="742"/>
      <w:bookmarkEnd w:id="743"/>
      <w:bookmarkEnd w:id="744"/>
      <w:bookmarkEnd w:id="745"/>
      <w:bookmarkEnd w:id="746"/>
      <w:bookmarkEnd w:id="747"/>
    </w:p>
    <w:p w14:paraId="41554CC9" w14:textId="77777777" w:rsidR="00B718F9" w:rsidRPr="00BA1B5E" w:rsidRDefault="00B718F9" w:rsidP="00B718F9">
      <w:pPr>
        <w:pStyle w:val="Heading5"/>
        <w:rPr>
          <w:lang w:eastAsia="zh-CN"/>
        </w:rPr>
      </w:pPr>
      <w:bookmarkStart w:id="748" w:name="_CR4_1_2_17_1"/>
      <w:bookmarkStart w:id="749" w:name="_Toc36134265"/>
      <w:bookmarkStart w:id="750" w:name="_Toc44686750"/>
      <w:bookmarkStart w:id="751" w:name="_Toc51928516"/>
      <w:bookmarkStart w:id="752" w:name="_Toc51929085"/>
      <w:bookmarkStart w:id="753" w:name="_Toc155282783"/>
      <w:bookmarkStart w:id="754" w:name="_Toc161752952"/>
      <w:bookmarkStart w:id="755" w:name="_Toc162449139"/>
      <w:bookmarkEnd w:id="748"/>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49"/>
      <w:bookmarkEnd w:id="750"/>
      <w:bookmarkEnd w:id="751"/>
      <w:bookmarkEnd w:id="752"/>
      <w:bookmarkEnd w:id="753"/>
      <w:bookmarkEnd w:id="754"/>
      <w:bookmarkEnd w:id="755"/>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756" w:name="_CR4_1_2_17_2"/>
      <w:bookmarkStart w:id="757" w:name="_Toc36134266"/>
      <w:bookmarkStart w:id="758" w:name="_Toc44686751"/>
      <w:bookmarkStart w:id="759" w:name="_Toc51928517"/>
      <w:bookmarkStart w:id="760" w:name="_Toc51929086"/>
      <w:bookmarkStart w:id="761" w:name="_Toc155282784"/>
      <w:bookmarkStart w:id="762" w:name="_Toc161752953"/>
      <w:bookmarkStart w:id="763" w:name="_Toc162449140"/>
      <w:bookmarkEnd w:id="756"/>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57"/>
      <w:bookmarkEnd w:id="758"/>
      <w:bookmarkEnd w:id="759"/>
      <w:bookmarkEnd w:id="760"/>
      <w:bookmarkEnd w:id="761"/>
      <w:bookmarkEnd w:id="762"/>
      <w:bookmarkEnd w:id="763"/>
    </w:p>
    <w:p w14:paraId="0D5847A5"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764" w:name="_Hlk171008835"/>
    <w:bookmarkStart w:id="765" w:name="_MON_1782138459"/>
    <w:bookmarkEnd w:id="765"/>
    <w:p w14:paraId="272520F5" w14:textId="398B531A" w:rsidR="00B718F9" w:rsidRPr="00BA1B5E" w:rsidRDefault="00C96530" w:rsidP="00D33809">
      <w:pPr>
        <w:pStyle w:val="TH"/>
      </w:pPr>
      <w:ins w:id="766" w:author="32.422_CR0478R1_(Rel-17)_TEI16" w:date="2024-09-16T16:37:00Z">
        <w:r>
          <w:object w:dxaOrig="8670" w:dyaOrig="8685" w14:anchorId="65744BC3">
            <v:shape id="_x0000_i1068" type="#_x0000_t75" style="width:433.25pt;height:434.5pt" o:ole="">
              <v:imagedata r:id="rId79" o:title=""/>
            </v:shape>
            <o:OLEObject Type="Embed" ProgID="Word.Picture.8" ShapeID="_x0000_i1068" DrawAspect="Content" ObjectID="_1788353466" r:id="rId80"/>
          </w:object>
        </w:r>
      </w:ins>
      <w:bookmarkEnd w:id="764"/>
      <w:bookmarkStart w:id="767" w:name="_MON_1641646620"/>
      <w:bookmarkEnd w:id="767"/>
      <w:del w:id="768" w:author="32.422_CR0478R1_(Rel-17)_TEI16" w:date="2024-09-16T16:37:00Z">
        <w:r w:rsidR="00B718F9" w:rsidRPr="00401F99" w:rsidDel="00C96530">
          <w:object w:dxaOrig="8670" w:dyaOrig="8685" w14:anchorId="0ECA73E9">
            <v:shape id="_x0000_i1069" type="#_x0000_t75" style="width:6in;height:435.75pt" o:ole="">
              <v:imagedata r:id="rId81" o:title=""/>
            </v:shape>
            <o:OLEObject Type="Embed" ProgID="Word.Picture.8" ShapeID="_x0000_i1069" DrawAspect="Content" ObjectID="_1788353467" r:id="rId82"/>
          </w:object>
        </w:r>
      </w:del>
    </w:p>
    <w:p w14:paraId="566E1904" w14:textId="77777777" w:rsidR="00B718F9" w:rsidRPr="00401F99" w:rsidRDefault="00B718F9" w:rsidP="00D33809">
      <w:pPr>
        <w:pStyle w:val="TF"/>
      </w:pPr>
      <w:bookmarkStart w:id="769" w:name="_CRFigure4_1_2_17_2_1"/>
      <w:r w:rsidRPr="00BA1B5E">
        <w:rPr>
          <w:rFonts w:ascii="Times New Roman" w:hAnsi="Times New Roman"/>
        </w:rPr>
        <w:t xml:space="preserve">Figure </w:t>
      </w:r>
      <w:bookmarkEnd w:id="769"/>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483A377C" w:rsidR="00B718F9" w:rsidRPr="00D33809" w:rsidRDefault="00B718F9" w:rsidP="00B718F9">
      <w:pPr>
        <w:pStyle w:val="B1"/>
      </w:pPr>
      <w:r w:rsidRPr="00D33809">
        <w:t>-</w:t>
      </w:r>
      <w:r w:rsidRPr="00D33809">
        <w:tab/>
        <w:t xml:space="preserve">Area </w:t>
      </w:r>
      <w:r w:rsidR="009B6823" w:rsidRPr="009B6823">
        <w:t>S</w:t>
      </w:r>
      <w:r w:rsidRPr="00D33809">
        <w:t xml:space="preserve">cope (e.g. TA, </w:t>
      </w:r>
      <w:ins w:id="770" w:author="32.422_CR0478R1_(Rel-17)_TEI16" w:date="2024-09-16T16:37:00Z">
        <w:r w:rsidR="00C96530">
          <w:rPr>
            <w:rFonts w:hint="eastAsia"/>
            <w:lang w:eastAsia="zh-CN"/>
          </w:rPr>
          <w:t xml:space="preserve">TAI, </w:t>
        </w:r>
      </w:ins>
      <w:r w:rsidRPr="00D33809">
        <w:t>Cell)</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0856B7AF" w14:textId="71BD8E98" w:rsidR="00B718F9" w:rsidRPr="00BA1B5E" w:rsidRDefault="00B718F9" w:rsidP="00B718F9">
      <w:pPr>
        <w:pStyle w:val="B1"/>
      </w:pPr>
      <w:r w:rsidRPr="00BA1B5E">
        <w:t>-</w:t>
      </w:r>
      <w:r w:rsidRPr="00BA1B5E">
        <w:tab/>
        <w:t xml:space="preserve">Area </w:t>
      </w:r>
      <w:r w:rsidR="009B6823" w:rsidRPr="009B6823">
        <w:t>S</w:t>
      </w:r>
      <w:r w:rsidRPr="00BA1B5E">
        <w:t xml:space="preserve">cope (TA, </w:t>
      </w:r>
      <w:ins w:id="771" w:author="32.422_CR0478R1_(Rel-17)_TEI16" w:date="2024-09-16T16:37:00Z">
        <w:r w:rsidR="00C96530">
          <w:rPr>
            <w:rFonts w:hint="eastAsia"/>
            <w:lang w:eastAsia="zh-CN"/>
          </w:rPr>
          <w:t>TAI,</w:t>
        </w:r>
        <w:r w:rsidR="00C96530">
          <w:rPr>
            <w:lang w:eastAsia="zh-CN"/>
          </w:rPr>
          <w:t xml:space="preserve"> </w:t>
        </w:r>
      </w:ins>
      <w:r w:rsidRPr="00BA1B5E">
        <w:t>Cell)</w:t>
      </w:r>
      <w:r w:rsidR="00307010">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642F7DFB"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0D00EBB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775F83AC" w14:textId="77777777" w:rsidR="00B718F9" w:rsidRPr="00BA1B5E" w:rsidRDefault="00307010" w:rsidP="005145F3">
      <w:pPr>
        <w:pStyle w:val="B1"/>
      </w:pPr>
      <w:r>
        <w:t>-</w:t>
      </w:r>
      <w:r>
        <w:tab/>
        <w:t>Event Threshold, Hysteresis and Time to trigger (present only if L1 event is configured for logged MDT).</w:t>
      </w:r>
    </w:p>
    <w:p w14:paraId="264B6688"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35A92B6D"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772" w:name="_CR4_1_2_17_3"/>
      <w:bookmarkStart w:id="773" w:name="_Toc36134267"/>
      <w:bookmarkStart w:id="774" w:name="_Toc44686752"/>
      <w:bookmarkStart w:id="775" w:name="_Toc51928518"/>
      <w:bookmarkStart w:id="776" w:name="_Toc51929087"/>
      <w:bookmarkStart w:id="777" w:name="_Toc155282785"/>
      <w:bookmarkStart w:id="778" w:name="_Toc161752954"/>
      <w:bookmarkStart w:id="779" w:name="_Toc162449141"/>
      <w:bookmarkEnd w:id="772"/>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73"/>
      <w:bookmarkEnd w:id="774"/>
      <w:bookmarkEnd w:id="775"/>
      <w:bookmarkEnd w:id="776"/>
      <w:bookmarkEnd w:id="777"/>
      <w:bookmarkEnd w:id="778"/>
      <w:bookmarkEnd w:id="779"/>
    </w:p>
    <w:p w14:paraId="6D529F45" w14:textId="77777777" w:rsidR="00B718F9" w:rsidRPr="00BA1B5E" w:rsidRDefault="00B718F9" w:rsidP="00B718F9"/>
    <w:bookmarkStart w:id="780" w:name="_MON_1783354730"/>
    <w:bookmarkEnd w:id="780"/>
    <w:p w14:paraId="15B50391" w14:textId="0059F8D3" w:rsidR="00B718F9" w:rsidRPr="00BA1B5E" w:rsidRDefault="00C96530" w:rsidP="00D33809">
      <w:pPr>
        <w:pStyle w:val="TH"/>
      </w:pPr>
      <w:ins w:id="781" w:author="32.422_CR0478R1_(Rel-17)_TEI16" w:date="2024-09-16T16:38:00Z">
        <w:r w:rsidRPr="007C7829">
          <w:rPr>
            <w:noProof/>
          </w:rPr>
          <w:object w:dxaOrig="6885" w:dyaOrig="6870" w14:anchorId="453AEB19">
            <v:shape id="_x0000_i1070" type="#_x0000_t75" style="width:344.35pt;height:343.7pt" o:ole="">
              <v:imagedata r:id="rId83" o:title=""/>
            </v:shape>
            <o:OLEObject Type="Embed" ProgID="Word.Picture.8" ShapeID="_x0000_i1070" DrawAspect="Content" ObjectID="_1788353468" r:id="rId84"/>
          </w:object>
        </w:r>
      </w:ins>
      <w:bookmarkStart w:id="782" w:name="_MON_1641647068"/>
      <w:bookmarkEnd w:id="782"/>
      <w:del w:id="783" w:author="32.422_CR0478R1_(Rel-17)_TEI16" w:date="2024-09-16T16:38:00Z">
        <w:r w:rsidR="00B718F9" w:rsidRPr="00401F99" w:rsidDel="00C96530">
          <w:object w:dxaOrig="6885" w:dyaOrig="6870" w14:anchorId="07CD595C">
            <v:shape id="_x0000_i1071" type="#_x0000_t75" style="width:343.1pt;height:343.7pt" o:ole="">
              <v:imagedata r:id="rId85" o:title=""/>
            </v:shape>
            <o:OLEObject Type="Embed" ProgID="Word.Picture.8" ShapeID="_x0000_i1071" DrawAspect="Content" ObjectID="_1788353469" r:id="rId86"/>
          </w:object>
        </w:r>
      </w:del>
    </w:p>
    <w:p w14:paraId="5C56A1EC" w14:textId="77777777" w:rsidR="00B718F9" w:rsidRPr="00BA1B5E" w:rsidRDefault="00B718F9" w:rsidP="00B718F9">
      <w:pPr>
        <w:pStyle w:val="TF"/>
        <w:rPr>
          <w:lang w:eastAsia="zh-CN"/>
        </w:rPr>
      </w:pPr>
      <w:bookmarkStart w:id="784" w:name="_CRFigure4_1_2_17_3_1"/>
      <w:r w:rsidRPr="00BA1B5E">
        <w:t xml:space="preserve">Figure </w:t>
      </w:r>
      <w:bookmarkEnd w:id="784"/>
      <w:smartTag w:uri="urn:schemas-microsoft-com:office:smarttags" w:element="chsdate">
        <w:smartTagPr>
          <w:attr w:name="IsROCDate" w:val="False"/>
          <w:attr w:name="IsLunarDate" w:val="False"/>
          <w:attr w:name="Day" w:val="30"/>
          <w:attr w:name="Month" w:val="12"/>
          <w:attr w:name="Year" w:val="1899"/>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36C71653"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 xml:space="preserve">ope (TA, </w:t>
      </w:r>
      <w:ins w:id="785" w:author="32.422_CR0478R1_(Rel-17)_TEI16" w:date="2024-09-16T16:38:00Z">
        <w:r w:rsidR="00C96530">
          <w:rPr>
            <w:rFonts w:hint="eastAsia"/>
            <w:noProof/>
            <w:lang w:val="fr-FR" w:eastAsia="zh-CN"/>
          </w:rPr>
          <w:t>TAI</w:t>
        </w:r>
        <w:r w:rsidR="00C96530" w:rsidRPr="00BA1B5E">
          <w:t xml:space="preserve"> </w:t>
        </w:r>
      </w:ins>
      <w:r w:rsidRPr="00BA1B5E">
        <w:t>Cell)</w:t>
      </w:r>
      <w:r w:rsidR="00307010">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786" w:name="_CR4_1_2_17_4"/>
      <w:bookmarkStart w:id="787" w:name="_Toc36134268"/>
      <w:bookmarkStart w:id="788" w:name="_Toc44686753"/>
      <w:bookmarkStart w:id="789" w:name="_Toc51928519"/>
      <w:bookmarkStart w:id="790" w:name="_Toc51929088"/>
      <w:bookmarkStart w:id="791" w:name="_Toc155282786"/>
      <w:bookmarkStart w:id="792" w:name="_Toc161752955"/>
      <w:bookmarkStart w:id="793" w:name="_Toc162449142"/>
      <w:bookmarkEnd w:id="786"/>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87"/>
      <w:bookmarkEnd w:id="788"/>
      <w:bookmarkEnd w:id="789"/>
      <w:bookmarkEnd w:id="790"/>
      <w:bookmarkEnd w:id="791"/>
      <w:bookmarkEnd w:id="792"/>
      <w:bookmarkEnd w:id="793"/>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794" w:name="_CR4_1_2_17_5"/>
      <w:bookmarkStart w:id="795" w:name="_Toc155282787"/>
      <w:bookmarkStart w:id="796" w:name="_Toc161752956"/>
      <w:bookmarkStart w:id="797" w:name="_Toc162449143"/>
      <w:bookmarkEnd w:id="794"/>
      <w:r>
        <w:rPr>
          <w:lang w:eastAsia="zh-CN"/>
        </w:rPr>
        <w:lastRenderedPageBreak/>
        <w:t>4.1.2.17.5</w:t>
      </w:r>
      <w:r>
        <w:rPr>
          <w:lang w:eastAsia="zh-CN"/>
        </w:rPr>
        <w:tab/>
        <w:t>Handling of signalling based MDT activation in a split architecture</w:t>
      </w:r>
      <w:bookmarkEnd w:id="795"/>
      <w:bookmarkEnd w:id="796"/>
      <w:bookmarkEnd w:id="797"/>
    </w:p>
    <w:p w14:paraId="7F092BC8" w14:textId="77777777" w:rsidR="008E3A0A" w:rsidRPr="008E3A0A" w:rsidRDefault="008E3A0A" w:rsidP="005145F3">
      <w:pPr>
        <w:rPr>
          <w:lang w:eastAsia="zh-CN"/>
        </w:rPr>
      </w:pPr>
    </w:p>
    <w:bookmarkStart w:id="798" w:name="_MON_1783355051"/>
    <w:bookmarkEnd w:id="798"/>
    <w:p w14:paraId="1DE195FD" w14:textId="6D7A4386" w:rsidR="008E3A0A" w:rsidRDefault="00C96530" w:rsidP="005145F3">
      <w:pPr>
        <w:pStyle w:val="TH"/>
      </w:pPr>
      <w:ins w:id="799" w:author="32.422_CR0478R1_(Rel-17)_TEI16" w:date="2024-09-16T16:38:00Z">
        <w:r w:rsidRPr="000B72EC">
          <w:object w:dxaOrig="6885" w:dyaOrig="6870" w14:anchorId="10F6F74F">
            <v:shape id="_x0000_i1072" type="#_x0000_t75" style="width:344.35pt;height:343.7pt" o:ole="">
              <v:imagedata r:id="rId87" o:title=""/>
            </v:shape>
            <o:OLEObject Type="Embed" ProgID="Word.Picture.8" ShapeID="_x0000_i1072" DrawAspect="Content" ObjectID="_1788353470" r:id="rId88"/>
          </w:object>
        </w:r>
      </w:ins>
      <w:bookmarkStart w:id="800" w:name="_MON_1647841392"/>
      <w:bookmarkEnd w:id="800"/>
      <w:del w:id="801" w:author="32.422_CR0478R1_(Rel-17)_TEI16" w:date="2024-09-16T16:38:00Z">
        <w:r w:rsidR="008E3A0A" w:rsidDel="00C96530">
          <w:object w:dxaOrig="6885" w:dyaOrig="6870" w14:anchorId="6BE9DC3C">
            <v:shape id="_x0000_i1073" type="#_x0000_t75" style="width:344.35pt;height:343.7pt" o:ole="">
              <v:imagedata r:id="rId89" o:title=""/>
            </v:shape>
            <o:OLEObject Type="Embed" ProgID="Word.Picture.8" ShapeID="_x0000_i1073" DrawAspect="Content" ObjectID="_1788353471" r:id="rId90"/>
          </w:object>
        </w:r>
      </w:del>
    </w:p>
    <w:p w14:paraId="7243C7F9" w14:textId="77777777" w:rsidR="008E3A0A" w:rsidRDefault="008E3A0A" w:rsidP="008E3A0A">
      <w:pPr>
        <w:pStyle w:val="TF"/>
        <w:rPr>
          <w:lang w:eastAsia="zh-CN"/>
        </w:rPr>
      </w:pPr>
      <w:bookmarkStart w:id="802" w:name="_CRFigure4_1_2_17_5_1"/>
      <w:r>
        <w:lastRenderedPageBreak/>
        <w:t xml:space="preserve">Figure </w:t>
      </w:r>
      <w:bookmarkEnd w:id="802"/>
      <w:smartTag w:uri="urn:schemas-microsoft-com:office:smarttags" w:element="chsdate">
        <w:smartTagPr>
          <w:attr w:name="Year" w:val="1899"/>
          <w:attr w:name="Month" w:val="12"/>
          <w:attr w:name="Day" w:val="30"/>
          <w:attr w:name="IsLunarDate" w:val="False"/>
          <w:attr w:name="IsROCDate" w:val="False"/>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bookmarkStart w:id="803" w:name="_CR4_1_3"/>
      <w:bookmarkEnd w:id="803"/>
      <w:r>
        <w:br w:type="page"/>
      </w:r>
      <w:bookmarkStart w:id="804" w:name="_Toc516654817"/>
      <w:bookmarkStart w:id="805" w:name="_Toc28278006"/>
      <w:bookmarkStart w:id="806" w:name="_Toc36134269"/>
      <w:bookmarkStart w:id="807" w:name="_Toc44686754"/>
      <w:bookmarkStart w:id="808" w:name="_Toc51928520"/>
      <w:bookmarkStart w:id="809" w:name="_Toc51929089"/>
      <w:bookmarkStart w:id="810" w:name="_Toc155282788"/>
      <w:bookmarkStart w:id="811" w:name="_Toc161752957"/>
      <w:bookmarkStart w:id="812" w:name="_Toc162449144"/>
      <w:r>
        <w:lastRenderedPageBreak/>
        <w:t>4.1.3</w:t>
      </w:r>
      <w:r>
        <w:tab/>
        <w:t>Management deactivation</w:t>
      </w:r>
      <w:bookmarkEnd w:id="804"/>
      <w:bookmarkEnd w:id="805"/>
      <w:bookmarkEnd w:id="806"/>
      <w:bookmarkEnd w:id="807"/>
      <w:bookmarkEnd w:id="808"/>
      <w:bookmarkEnd w:id="809"/>
      <w:bookmarkEnd w:id="810"/>
      <w:bookmarkEnd w:id="811"/>
      <w:bookmarkEnd w:id="812"/>
    </w:p>
    <w:p w14:paraId="4431D26C" w14:textId="77777777" w:rsidR="00292C5A" w:rsidRDefault="00292C5A">
      <w:pPr>
        <w:pStyle w:val="Heading4"/>
      </w:pPr>
      <w:bookmarkStart w:id="813" w:name="_CR4_1_3_1"/>
      <w:bookmarkStart w:id="814" w:name="_Toc516654818"/>
      <w:bookmarkStart w:id="815" w:name="_Toc28278007"/>
      <w:bookmarkStart w:id="816" w:name="_Toc36134270"/>
      <w:bookmarkStart w:id="817" w:name="_Toc44686755"/>
      <w:bookmarkStart w:id="818" w:name="_Toc51928521"/>
      <w:bookmarkStart w:id="819" w:name="_Toc51929090"/>
      <w:bookmarkStart w:id="820" w:name="_Toc155282789"/>
      <w:bookmarkStart w:id="821" w:name="_Toc161752958"/>
      <w:bookmarkStart w:id="822" w:name="_Toc162449145"/>
      <w:bookmarkEnd w:id="813"/>
      <w:r>
        <w:t>4.1.3.1</w:t>
      </w:r>
      <w:r>
        <w:tab/>
        <w:t>UTRAN deactivation mechanisms</w:t>
      </w:r>
      <w:bookmarkEnd w:id="814"/>
      <w:bookmarkEnd w:id="815"/>
      <w:bookmarkEnd w:id="816"/>
      <w:bookmarkEnd w:id="817"/>
      <w:bookmarkEnd w:id="818"/>
      <w:bookmarkEnd w:id="819"/>
      <w:bookmarkEnd w:id="820"/>
      <w:bookmarkEnd w:id="821"/>
      <w:bookmarkEnd w:id="822"/>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823" w:name="_CR4_1_3_2"/>
      <w:bookmarkStart w:id="824" w:name="_Toc516654819"/>
      <w:bookmarkStart w:id="825" w:name="_Toc28278008"/>
      <w:bookmarkStart w:id="826" w:name="_Toc36134271"/>
      <w:bookmarkStart w:id="827" w:name="_Toc44686756"/>
      <w:bookmarkStart w:id="828" w:name="_Toc51928522"/>
      <w:bookmarkStart w:id="829" w:name="_Toc51929091"/>
      <w:bookmarkStart w:id="830" w:name="_Toc155282790"/>
      <w:bookmarkStart w:id="831" w:name="_Toc161752959"/>
      <w:bookmarkStart w:id="832" w:name="_Toc162449146"/>
      <w:bookmarkEnd w:id="823"/>
      <w:r>
        <w:t>4.1.3.2</w:t>
      </w:r>
      <w:r>
        <w:tab/>
        <w:t>PS Domain deactivation mechanisms</w:t>
      </w:r>
      <w:bookmarkEnd w:id="824"/>
      <w:bookmarkEnd w:id="825"/>
      <w:bookmarkEnd w:id="826"/>
      <w:bookmarkEnd w:id="827"/>
      <w:bookmarkEnd w:id="828"/>
      <w:bookmarkEnd w:id="829"/>
      <w:bookmarkEnd w:id="830"/>
      <w:bookmarkEnd w:id="831"/>
      <w:bookmarkEnd w:id="832"/>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833" w:name="_CR4_1_3_3"/>
      <w:bookmarkStart w:id="834" w:name="_Toc516654820"/>
      <w:bookmarkStart w:id="835" w:name="_Toc28278009"/>
      <w:bookmarkStart w:id="836" w:name="_Toc36134272"/>
      <w:bookmarkStart w:id="837" w:name="_Toc44686757"/>
      <w:bookmarkStart w:id="838" w:name="_Toc51928523"/>
      <w:bookmarkStart w:id="839" w:name="_Toc51929092"/>
      <w:bookmarkStart w:id="840" w:name="_Toc155282791"/>
      <w:bookmarkStart w:id="841" w:name="_Toc161752960"/>
      <w:bookmarkStart w:id="842" w:name="_Toc162449147"/>
      <w:bookmarkEnd w:id="833"/>
      <w:r>
        <w:t>4.1.3.3</w:t>
      </w:r>
      <w:r>
        <w:tab/>
        <w:t>CS Domain deactivation mechanisms</w:t>
      </w:r>
      <w:bookmarkEnd w:id="834"/>
      <w:bookmarkEnd w:id="835"/>
      <w:bookmarkEnd w:id="836"/>
      <w:bookmarkEnd w:id="837"/>
      <w:bookmarkEnd w:id="838"/>
      <w:bookmarkEnd w:id="839"/>
      <w:bookmarkEnd w:id="840"/>
      <w:bookmarkEnd w:id="841"/>
      <w:bookmarkEnd w:id="842"/>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843" w:name="_CR4_1_3_4"/>
      <w:bookmarkStart w:id="844" w:name="_Toc516654821"/>
      <w:bookmarkStart w:id="845" w:name="_Toc28278010"/>
      <w:bookmarkStart w:id="846" w:name="_Toc36134273"/>
      <w:bookmarkStart w:id="847" w:name="_Toc44686758"/>
      <w:bookmarkStart w:id="848" w:name="_Toc51928524"/>
      <w:bookmarkStart w:id="849" w:name="_Toc51929093"/>
      <w:bookmarkStart w:id="850" w:name="_Toc155282792"/>
      <w:bookmarkStart w:id="851" w:name="_Toc161752961"/>
      <w:bookmarkStart w:id="852" w:name="_Toc162449148"/>
      <w:bookmarkEnd w:id="843"/>
      <w:r>
        <w:t>4.1.3.4</w:t>
      </w:r>
      <w:r>
        <w:tab/>
        <w:t>IP Multimedia Subsystem deactivation mechanisms</w:t>
      </w:r>
      <w:bookmarkEnd w:id="844"/>
      <w:bookmarkEnd w:id="845"/>
      <w:bookmarkEnd w:id="846"/>
      <w:bookmarkEnd w:id="847"/>
      <w:bookmarkEnd w:id="848"/>
      <w:bookmarkEnd w:id="849"/>
      <w:bookmarkEnd w:id="850"/>
      <w:bookmarkEnd w:id="851"/>
      <w:bookmarkEnd w:id="852"/>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4" type="#_x0000_t75" style="width:477.1pt;height:527.8pt" o:ole="">
            <v:imagedata r:id="rId91" o:title=""/>
          </v:shape>
          <o:OLEObject Type="Embed" ProgID="Word.Picture.8" ShapeID="_x0000_i1074" DrawAspect="Content" ObjectID="_1788353472" r:id="rId92"/>
        </w:object>
      </w:r>
    </w:p>
    <w:p w14:paraId="3AB6BF31" w14:textId="77777777" w:rsidR="00292C5A" w:rsidRDefault="00292C5A">
      <w:pPr>
        <w:pStyle w:val="TF"/>
      </w:pPr>
      <w:bookmarkStart w:id="853" w:name="_CRFigure4_1_3_4_1"/>
      <w:r>
        <w:t xml:space="preserve">Figure </w:t>
      </w:r>
      <w:bookmarkEnd w:id="853"/>
      <w:r>
        <w:t>4.1.3.4.1: Trace session deactivation in IMS</w:t>
      </w:r>
    </w:p>
    <w:p w14:paraId="0FD1891B" w14:textId="77777777" w:rsidR="00292C5A" w:rsidRDefault="00292C5A">
      <w:pPr>
        <w:pStyle w:val="Heading4"/>
      </w:pPr>
      <w:bookmarkStart w:id="854" w:name="_CR4_1_3_5"/>
      <w:bookmarkStart w:id="855" w:name="_Toc516654822"/>
      <w:bookmarkStart w:id="856" w:name="_Toc28278011"/>
      <w:bookmarkStart w:id="857" w:name="_Toc36134274"/>
      <w:bookmarkStart w:id="858" w:name="_Toc44686759"/>
      <w:bookmarkStart w:id="859" w:name="_Toc51928525"/>
      <w:bookmarkStart w:id="860" w:name="_Toc51929094"/>
      <w:bookmarkStart w:id="861" w:name="_Toc155282793"/>
      <w:bookmarkStart w:id="862" w:name="_Toc161752962"/>
      <w:bookmarkStart w:id="863" w:name="_Toc162449149"/>
      <w:bookmarkEnd w:id="854"/>
      <w:r>
        <w:t>4.1.3.5</w:t>
      </w:r>
      <w:r>
        <w:tab/>
        <w:t>E-UTRAN deactivation mechanisms</w:t>
      </w:r>
      <w:bookmarkEnd w:id="855"/>
      <w:bookmarkEnd w:id="856"/>
      <w:bookmarkEnd w:id="857"/>
      <w:bookmarkEnd w:id="858"/>
      <w:bookmarkEnd w:id="859"/>
      <w:bookmarkEnd w:id="860"/>
      <w:bookmarkEnd w:id="861"/>
      <w:bookmarkEnd w:id="862"/>
      <w:bookmarkEnd w:id="863"/>
    </w:p>
    <w:p w14:paraId="74857D2A"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864" w:name="_CR4_1_3_6"/>
      <w:bookmarkStart w:id="865" w:name="_Toc516654823"/>
      <w:bookmarkStart w:id="866" w:name="_Toc28278012"/>
      <w:bookmarkStart w:id="867" w:name="_Toc36134275"/>
      <w:bookmarkStart w:id="868" w:name="_Toc44686760"/>
      <w:bookmarkStart w:id="869" w:name="_Toc51928526"/>
      <w:bookmarkStart w:id="870" w:name="_Toc51929095"/>
      <w:bookmarkStart w:id="871" w:name="_Toc155282794"/>
      <w:bookmarkStart w:id="872" w:name="_Toc161752963"/>
      <w:bookmarkStart w:id="873" w:name="_Toc162449150"/>
      <w:bookmarkEnd w:id="864"/>
      <w:r>
        <w:lastRenderedPageBreak/>
        <w:t>4.1.3.6</w:t>
      </w:r>
      <w:r>
        <w:tab/>
        <w:t>EPC Domain deactivation mechanisms</w:t>
      </w:r>
      <w:bookmarkEnd w:id="865"/>
      <w:bookmarkEnd w:id="866"/>
      <w:bookmarkEnd w:id="867"/>
      <w:bookmarkEnd w:id="868"/>
      <w:bookmarkEnd w:id="869"/>
      <w:bookmarkEnd w:id="870"/>
      <w:bookmarkEnd w:id="871"/>
      <w:bookmarkEnd w:id="872"/>
      <w:bookmarkEnd w:id="873"/>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874" w:name="_CR4_1_3_7"/>
      <w:bookmarkStart w:id="875" w:name="_Toc516654824"/>
      <w:bookmarkStart w:id="876" w:name="_Toc28278013"/>
      <w:bookmarkStart w:id="877" w:name="_Toc36134276"/>
      <w:bookmarkStart w:id="878" w:name="_Toc44686761"/>
      <w:bookmarkStart w:id="879" w:name="_Toc51928527"/>
      <w:bookmarkStart w:id="880" w:name="_Toc51929096"/>
      <w:bookmarkStart w:id="881" w:name="_Toc155282795"/>
      <w:bookmarkStart w:id="882" w:name="_Toc161752964"/>
      <w:bookmarkStart w:id="883" w:name="_Toc162449151"/>
      <w:bookmarkEnd w:id="874"/>
      <w:r>
        <w:t>4.1.3.7</w:t>
      </w:r>
      <w:r>
        <w:tab/>
        <w:t>E-UTRAN deactivation mechanisms for MDT</w:t>
      </w:r>
      <w:bookmarkEnd w:id="875"/>
      <w:bookmarkEnd w:id="876"/>
      <w:bookmarkEnd w:id="877"/>
      <w:bookmarkEnd w:id="878"/>
      <w:bookmarkEnd w:id="879"/>
      <w:bookmarkEnd w:id="880"/>
      <w:bookmarkEnd w:id="881"/>
      <w:bookmarkEnd w:id="882"/>
      <w:bookmarkEnd w:id="883"/>
    </w:p>
    <w:p w14:paraId="621484AD"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884" w:name="_CR4_1_3_8"/>
      <w:bookmarkStart w:id="885" w:name="_Toc516654825"/>
      <w:bookmarkStart w:id="886" w:name="_Toc28278014"/>
      <w:bookmarkStart w:id="887" w:name="_Toc36134277"/>
      <w:bookmarkStart w:id="888" w:name="_Toc44686762"/>
      <w:bookmarkStart w:id="889" w:name="_Toc51928528"/>
      <w:bookmarkStart w:id="890" w:name="_Toc51929097"/>
      <w:bookmarkStart w:id="891" w:name="_Toc155282796"/>
      <w:bookmarkStart w:id="892" w:name="_Toc161752965"/>
      <w:bookmarkStart w:id="893" w:name="_Toc162449152"/>
      <w:bookmarkEnd w:id="884"/>
      <w:r>
        <w:t>4.1.3.8</w:t>
      </w:r>
      <w:r>
        <w:tab/>
        <w:t>Deactivation mechanisms at UE for MDT</w:t>
      </w:r>
      <w:bookmarkEnd w:id="885"/>
      <w:bookmarkEnd w:id="886"/>
      <w:bookmarkEnd w:id="887"/>
      <w:bookmarkEnd w:id="888"/>
      <w:bookmarkEnd w:id="889"/>
      <w:bookmarkEnd w:id="890"/>
      <w:bookmarkEnd w:id="891"/>
      <w:bookmarkEnd w:id="892"/>
      <w:bookmarkEnd w:id="893"/>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894" w:name="_CR4_1_3_9"/>
      <w:bookmarkStart w:id="895" w:name="_Toc516654826"/>
      <w:bookmarkStart w:id="896" w:name="_Toc28278015"/>
      <w:bookmarkStart w:id="897" w:name="_Toc36134278"/>
      <w:bookmarkStart w:id="898" w:name="_Toc44686763"/>
      <w:bookmarkStart w:id="899" w:name="_Toc51928529"/>
      <w:bookmarkStart w:id="900" w:name="_Toc51929098"/>
      <w:bookmarkStart w:id="901" w:name="_Toc155282797"/>
      <w:bookmarkStart w:id="902" w:name="_Toc161752966"/>
      <w:bookmarkStart w:id="903" w:name="_Toc162449153"/>
      <w:bookmarkEnd w:id="894"/>
      <w:r>
        <w:t>4.1.3.9</w:t>
      </w:r>
      <w:r>
        <w:tab/>
        <w:t>5GC Domain deactivation mechanisms</w:t>
      </w:r>
      <w:bookmarkEnd w:id="895"/>
      <w:bookmarkEnd w:id="896"/>
      <w:bookmarkEnd w:id="897"/>
      <w:bookmarkEnd w:id="898"/>
      <w:bookmarkEnd w:id="899"/>
      <w:bookmarkEnd w:id="900"/>
      <w:bookmarkEnd w:id="901"/>
      <w:bookmarkEnd w:id="902"/>
      <w:bookmarkEnd w:id="903"/>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2A9EB5FE" w14:textId="77777777" w:rsidR="00455F4A" w:rsidRDefault="00AE7A1F" w:rsidP="00455F4A">
      <w:pPr>
        <w:pStyle w:val="TH"/>
        <w:rPr>
          <w:noProof/>
        </w:rPr>
      </w:pPr>
      <w:r>
        <w:rPr>
          <w:noProof/>
        </w:rPr>
        <w:pict w14:anchorId="3AF03D5F">
          <v:shape id="Picture 40" o:spid="_x0000_i1075" type="#_x0000_t75" alt="Generated by PlantUML" style="width:342.45pt;height:153.4pt;visibility:visible">
            <v:imagedata r:id="rId93" o:title="Generated by PlantUML"/>
          </v:shape>
        </w:pict>
      </w:r>
    </w:p>
    <w:p w14:paraId="25B8AC50" w14:textId="77777777" w:rsidR="00455F4A" w:rsidRDefault="00455F4A" w:rsidP="00455F4A">
      <w:pPr>
        <w:pStyle w:val="TF"/>
      </w:pPr>
      <w:bookmarkStart w:id="904" w:name="_CRFigure4_1_3_91"/>
      <w:r>
        <w:t xml:space="preserve">Figure </w:t>
      </w:r>
      <w:bookmarkEnd w:id="904"/>
      <w:r>
        <w:t>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905" w:name="_CR4_1_3_10"/>
      <w:bookmarkStart w:id="906" w:name="_Toc516654827"/>
      <w:bookmarkStart w:id="907" w:name="_Toc28278016"/>
      <w:bookmarkStart w:id="908" w:name="_Toc36134279"/>
      <w:bookmarkStart w:id="909" w:name="_Toc44686764"/>
      <w:bookmarkStart w:id="910" w:name="_Toc51928530"/>
      <w:bookmarkStart w:id="911" w:name="_Toc51929099"/>
      <w:bookmarkStart w:id="912" w:name="_Toc155282798"/>
      <w:bookmarkStart w:id="913" w:name="_Toc161752967"/>
      <w:bookmarkStart w:id="914" w:name="_Toc162449154"/>
      <w:bookmarkEnd w:id="905"/>
      <w:r>
        <w:t>4.1.3.10</w:t>
      </w:r>
      <w:r>
        <w:tab/>
        <w:t>NG-RAN deactivation mechanisms</w:t>
      </w:r>
      <w:bookmarkEnd w:id="906"/>
      <w:bookmarkEnd w:id="907"/>
      <w:bookmarkEnd w:id="908"/>
      <w:bookmarkEnd w:id="909"/>
      <w:bookmarkEnd w:id="910"/>
      <w:bookmarkEnd w:id="911"/>
      <w:bookmarkEnd w:id="912"/>
      <w:bookmarkEnd w:id="913"/>
      <w:bookmarkEnd w:id="914"/>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1815D96F" w14:textId="77777777" w:rsidR="00313780" w:rsidRDefault="00AE7A1F" w:rsidP="00313780">
      <w:pPr>
        <w:pStyle w:val="TH"/>
        <w:rPr>
          <w:noProof/>
        </w:rPr>
      </w:pPr>
      <w:r>
        <w:rPr>
          <w:noProof/>
        </w:rPr>
        <w:pict w14:anchorId="2D6F4113">
          <v:shape id="Picture 41" o:spid="_x0000_i1076" type="#_x0000_t75" alt="Generated by PlantUML" style="width:350.6pt;height:177.2pt;visibility:visible">
            <v:imagedata r:id="rId94" o:title="Generated by PlantUML"/>
          </v:shape>
        </w:pict>
      </w:r>
    </w:p>
    <w:p w14:paraId="1943306C" w14:textId="77777777" w:rsidR="00313780" w:rsidRDefault="00313780" w:rsidP="00313780">
      <w:pPr>
        <w:pStyle w:val="TF"/>
      </w:pPr>
      <w:bookmarkStart w:id="915" w:name="_CRFigure4_1_3_101"/>
      <w:r>
        <w:t xml:space="preserve">Figure </w:t>
      </w:r>
      <w:bookmarkEnd w:id="915"/>
      <w:r>
        <w:t>4.1.3.10-1: Overview of management deactivation for NG-RAN</w:t>
      </w:r>
    </w:p>
    <w:p w14:paraId="41A56272" w14:textId="77777777" w:rsidR="000272C9" w:rsidRDefault="000272C9" w:rsidP="000272C9">
      <w:pPr>
        <w:pStyle w:val="Heading4"/>
      </w:pPr>
      <w:bookmarkStart w:id="916" w:name="_CR4_1_3_11"/>
      <w:bookmarkStart w:id="917" w:name="_Toc36134280"/>
      <w:bookmarkStart w:id="918" w:name="_Toc44686765"/>
      <w:bookmarkStart w:id="919" w:name="_Toc51928531"/>
      <w:bookmarkStart w:id="920" w:name="_Toc51929100"/>
      <w:bookmarkStart w:id="921" w:name="_Toc155282799"/>
      <w:bookmarkStart w:id="922" w:name="_Toc161752968"/>
      <w:bookmarkStart w:id="923" w:name="_Toc162449155"/>
      <w:bookmarkEnd w:id="916"/>
      <w:r>
        <w:t>4.1.3.11</w:t>
      </w:r>
      <w:r>
        <w:tab/>
        <w:t>NG-RAN deactivation mechanisms for MDT</w:t>
      </w:r>
      <w:bookmarkEnd w:id="917"/>
      <w:bookmarkEnd w:id="918"/>
      <w:bookmarkEnd w:id="919"/>
      <w:bookmarkEnd w:id="920"/>
      <w:bookmarkEnd w:id="921"/>
      <w:bookmarkEnd w:id="922"/>
      <w:bookmarkEnd w:id="923"/>
    </w:p>
    <w:p w14:paraId="00BE86A3"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283FB8D0" w14:textId="77777777" w:rsidR="006F004E" w:rsidRDefault="006F004E" w:rsidP="000272C9">
      <w:r>
        <w:rPr>
          <w:iCs/>
        </w:rPr>
        <w:t>In the case of split RAN architecture, If MDT trace session in gNB-CU-UP and/or gNB-DU has been activated by gNB-CU-CP, the responsible gNB-CU-CP shall deactivate the corresponding MDT trace sessions in gNB-CU-UP and/or gNB-DU.</w:t>
      </w:r>
    </w:p>
    <w:p w14:paraId="2FA1D3BD" w14:textId="77777777" w:rsidR="00292C5A" w:rsidRDefault="00292C5A">
      <w:pPr>
        <w:pStyle w:val="Heading3"/>
      </w:pPr>
      <w:bookmarkStart w:id="924" w:name="_CR4_1_4"/>
      <w:bookmarkEnd w:id="924"/>
      <w:r>
        <w:br w:type="page"/>
      </w:r>
      <w:bookmarkStart w:id="925" w:name="_Toc516654828"/>
      <w:bookmarkStart w:id="926" w:name="_Toc28278017"/>
      <w:bookmarkStart w:id="927" w:name="_Toc36134281"/>
      <w:bookmarkStart w:id="928" w:name="_Toc44686766"/>
      <w:bookmarkStart w:id="929" w:name="_Toc51928532"/>
      <w:bookmarkStart w:id="930" w:name="_Toc51929101"/>
      <w:bookmarkStart w:id="931" w:name="_Toc155282800"/>
      <w:bookmarkStart w:id="932" w:name="_Toc161752969"/>
      <w:bookmarkStart w:id="933" w:name="_Toc162449156"/>
      <w:r>
        <w:lastRenderedPageBreak/>
        <w:t>4.1.4</w:t>
      </w:r>
      <w:r>
        <w:tab/>
        <w:t>Signalling deactivation</w:t>
      </w:r>
      <w:bookmarkEnd w:id="925"/>
      <w:bookmarkEnd w:id="926"/>
      <w:bookmarkEnd w:id="927"/>
      <w:bookmarkEnd w:id="928"/>
      <w:bookmarkEnd w:id="929"/>
      <w:bookmarkEnd w:id="930"/>
      <w:bookmarkEnd w:id="931"/>
      <w:bookmarkEnd w:id="932"/>
      <w:bookmarkEnd w:id="933"/>
    </w:p>
    <w:p w14:paraId="6E44C646" w14:textId="77777777" w:rsidR="00292C5A" w:rsidRDefault="00292C5A">
      <w:pPr>
        <w:pStyle w:val="Heading4"/>
      </w:pPr>
      <w:bookmarkStart w:id="934" w:name="_CR4_1_4_1"/>
      <w:bookmarkStart w:id="935" w:name="_Toc516654829"/>
      <w:bookmarkStart w:id="936" w:name="_Toc28278018"/>
      <w:bookmarkStart w:id="937" w:name="_Toc36134282"/>
      <w:bookmarkStart w:id="938" w:name="_Toc44686767"/>
      <w:bookmarkStart w:id="939" w:name="_Toc51928533"/>
      <w:bookmarkStart w:id="940" w:name="_Toc51929102"/>
      <w:bookmarkStart w:id="941" w:name="_Toc155282801"/>
      <w:bookmarkStart w:id="942" w:name="_Toc161752970"/>
      <w:bookmarkStart w:id="943" w:name="_Toc162449157"/>
      <w:bookmarkEnd w:id="934"/>
      <w:r>
        <w:t>4.1.4.1</w:t>
      </w:r>
      <w:r>
        <w:tab/>
        <w:t>General</w:t>
      </w:r>
      <w:bookmarkEnd w:id="935"/>
      <w:bookmarkEnd w:id="936"/>
      <w:bookmarkEnd w:id="937"/>
      <w:bookmarkEnd w:id="938"/>
      <w:bookmarkEnd w:id="939"/>
      <w:bookmarkEnd w:id="940"/>
      <w:bookmarkEnd w:id="941"/>
      <w:bookmarkEnd w:id="942"/>
      <w:bookmarkEnd w:id="943"/>
    </w:p>
    <w:p w14:paraId="5F774DFF" w14:textId="77777777" w:rsidR="00ED147C" w:rsidRPr="00ED147C" w:rsidRDefault="00ED147C" w:rsidP="009139C9">
      <w:pPr>
        <w:pStyle w:val="Heading5"/>
      </w:pPr>
      <w:bookmarkStart w:id="944" w:name="_CR4_1_4_1_1"/>
      <w:bookmarkStart w:id="945" w:name="_Toc28278019"/>
      <w:bookmarkStart w:id="946" w:name="_Toc36134283"/>
      <w:bookmarkStart w:id="947" w:name="_Toc44686768"/>
      <w:bookmarkStart w:id="948" w:name="_Toc51928534"/>
      <w:bookmarkStart w:id="949" w:name="_Toc51929103"/>
      <w:bookmarkStart w:id="950" w:name="_Toc155282802"/>
      <w:bookmarkStart w:id="951" w:name="_Toc161752971"/>
      <w:bookmarkStart w:id="952" w:name="_Toc162449158"/>
      <w:bookmarkEnd w:id="944"/>
      <w:r>
        <w:t>4.1.4.1.1</w:t>
      </w:r>
      <w:r>
        <w:tab/>
        <w:t>General signalling deactivation mechanisms for UMTS and EPS</w:t>
      </w:r>
      <w:bookmarkEnd w:id="945"/>
      <w:bookmarkEnd w:id="946"/>
      <w:bookmarkEnd w:id="947"/>
      <w:bookmarkEnd w:id="948"/>
      <w:bookmarkEnd w:id="949"/>
      <w:bookmarkEnd w:id="950"/>
      <w:bookmarkEnd w:id="951"/>
      <w:bookmarkEnd w:id="952"/>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953" w:name="_CR4_1_4_1_2"/>
      <w:bookmarkStart w:id="954" w:name="_Toc28278020"/>
      <w:bookmarkStart w:id="955" w:name="_Toc36134284"/>
      <w:bookmarkStart w:id="956" w:name="_Toc44686769"/>
      <w:bookmarkStart w:id="957" w:name="_Toc51928535"/>
      <w:bookmarkStart w:id="958" w:name="_Toc51929104"/>
      <w:bookmarkStart w:id="959" w:name="_Toc155282803"/>
      <w:bookmarkStart w:id="960" w:name="_Toc161752972"/>
      <w:bookmarkStart w:id="961" w:name="_Toc162449159"/>
      <w:bookmarkEnd w:id="953"/>
      <w:r>
        <w:t>4.1.4.1.2</w:t>
      </w:r>
      <w:r>
        <w:tab/>
        <w:t>General signalling deactivation mechanisms for 5GS</w:t>
      </w:r>
      <w:bookmarkEnd w:id="954"/>
      <w:bookmarkEnd w:id="955"/>
      <w:bookmarkEnd w:id="956"/>
      <w:bookmarkEnd w:id="957"/>
      <w:bookmarkEnd w:id="958"/>
      <w:bookmarkEnd w:id="959"/>
      <w:bookmarkEnd w:id="960"/>
      <w:bookmarkEnd w:id="961"/>
    </w:p>
    <w:p w14:paraId="168AC99F"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AE7A1F" w:rsidP="00ED147C">
      <w:pPr>
        <w:rPr>
          <w:noProof/>
        </w:rPr>
      </w:pPr>
      <w:r>
        <w:rPr>
          <w:noProof/>
        </w:rPr>
        <w:pict w14:anchorId="20204E65">
          <v:shape id="Picture 42" o:spid="_x0000_i1077" type="#_x0000_t75" alt="Generated by PlantUML" style="width:482.1pt;height:155.9pt;visibility:visible">
            <v:imagedata r:id="rId95" o:title="Generated by PlantUML"/>
          </v:shape>
        </w:pict>
      </w:r>
    </w:p>
    <w:p w14:paraId="06BE6F6F" w14:textId="77777777" w:rsidR="00ED147C" w:rsidRDefault="00ED147C" w:rsidP="00ED147C">
      <w:pPr>
        <w:pStyle w:val="TF"/>
      </w:pPr>
      <w:bookmarkStart w:id="962" w:name="_CRFigure4_1_4_1_21"/>
      <w:r>
        <w:t xml:space="preserve">Figure </w:t>
      </w:r>
      <w:bookmarkEnd w:id="962"/>
      <w:r>
        <w:t>4.1.4.1.2-1: Overview of signaling deactivation for 5GS</w:t>
      </w:r>
    </w:p>
    <w:p w14:paraId="52C5B8AF" w14:textId="77777777" w:rsidR="00292C5A" w:rsidRDefault="00292C5A">
      <w:pPr>
        <w:pStyle w:val="Heading4"/>
      </w:pPr>
      <w:bookmarkStart w:id="963" w:name="_CR4_1_4_2"/>
      <w:bookmarkStart w:id="964" w:name="_Toc516654830"/>
      <w:bookmarkStart w:id="965" w:name="_Toc28278021"/>
      <w:bookmarkStart w:id="966" w:name="_Toc36134285"/>
      <w:bookmarkStart w:id="967" w:name="_Toc44686770"/>
      <w:bookmarkStart w:id="968" w:name="_Toc51928536"/>
      <w:bookmarkStart w:id="969" w:name="_Toc51929105"/>
      <w:bookmarkStart w:id="970" w:name="_Toc155282804"/>
      <w:bookmarkStart w:id="971" w:name="_Toc161752973"/>
      <w:bookmarkStart w:id="972" w:name="_Toc162449160"/>
      <w:bookmarkEnd w:id="963"/>
      <w:r>
        <w:t>4.1.4.2</w:t>
      </w:r>
      <w:r>
        <w:tab/>
        <w:t>UTRAN deactivation mechanisms</w:t>
      </w:r>
      <w:bookmarkEnd w:id="964"/>
      <w:bookmarkEnd w:id="965"/>
      <w:bookmarkEnd w:id="966"/>
      <w:bookmarkEnd w:id="967"/>
      <w:bookmarkEnd w:id="968"/>
      <w:bookmarkEnd w:id="969"/>
      <w:bookmarkEnd w:id="970"/>
      <w:bookmarkEnd w:id="971"/>
      <w:bookmarkEnd w:id="972"/>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Iu connection to the Core Network is released. </w:t>
      </w:r>
    </w:p>
    <w:p w14:paraId="58131A97"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8" type="#_x0000_t75" style="width:477.7pt;height:549.1pt" o:ole="">
            <v:imagedata r:id="rId96" o:title=""/>
          </v:shape>
          <o:OLEObject Type="Embed" ProgID="Visio.Drawing.6" ShapeID="_x0000_i1078" DrawAspect="Content" ObjectID="_1788353473" r:id="rId97"/>
        </w:object>
      </w:r>
      <w:r>
        <w:t xml:space="preserve"> </w:t>
      </w:r>
    </w:p>
    <w:p w14:paraId="55F73529" w14:textId="77777777" w:rsidR="00292C5A" w:rsidRDefault="00292C5A">
      <w:pPr>
        <w:pStyle w:val="TF"/>
      </w:pPr>
      <w:bookmarkStart w:id="973" w:name="_CRFigure4_1_4_2_1"/>
      <w:r>
        <w:t xml:space="preserve">Figure </w:t>
      </w:r>
      <w:bookmarkEnd w:id="973"/>
      <w:r>
        <w:t>4.1.4.2.1: Trace session deactivation (Signalling) in UTRAN</w:t>
      </w:r>
      <w:r>
        <w:rPr>
          <w:lang w:eastAsia="zh-CN"/>
        </w:rPr>
        <w:t xml:space="preserve"> 1</w:t>
      </w:r>
    </w:p>
    <w:p w14:paraId="07BF3CAA"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9" type="#_x0000_t75" style="width:444.5pt;height:685.55pt" o:ole="" o:allowoverlap="f">
            <v:imagedata r:id="rId98" o:title=""/>
          </v:shape>
          <o:OLEObject Type="Embed" ProgID="Visio.Drawing.6" ShapeID="_x0000_i1079" DrawAspect="Content" ObjectID="_1788353474" r:id="rId99"/>
        </w:object>
      </w:r>
    </w:p>
    <w:p w14:paraId="2D086DF8" w14:textId="77777777" w:rsidR="00292C5A" w:rsidRDefault="00292C5A">
      <w:pPr>
        <w:pStyle w:val="TF"/>
        <w:rPr>
          <w:lang w:eastAsia="zh-CN"/>
        </w:rPr>
      </w:pPr>
      <w:bookmarkStart w:id="974" w:name="_CRFigure4_1_4_2_2"/>
      <w:r>
        <w:t xml:space="preserve">Figure </w:t>
      </w:r>
      <w:bookmarkEnd w:id="974"/>
      <w:r>
        <w:t xml:space="preserve">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Iur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975" w:name="_CR4_1_4_3"/>
      <w:bookmarkStart w:id="976" w:name="_Toc516654831"/>
      <w:bookmarkStart w:id="977" w:name="_Toc28278022"/>
      <w:bookmarkStart w:id="978" w:name="_Toc36134286"/>
      <w:bookmarkStart w:id="979" w:name="_Toc44686771"/>
      <w:bookmarkStart w:id="980" w:name="_Toc51928537"/>
      <w:bookmarkStart w:id="981" w:name="_Toc51929106"/>
      <w:bookmarkStart w:id="982" w:name="_Toc155282805"/>
      <w:bookmarkStart w:id="983" w:name="_Toc161752974"/>
      <w:bookmarkStart w:id="984" w:name="_Toc162449161"/>
      <w:bookmarkEnd w:id="975"/>
      <w:r>
        <w:t>4.1.4.3</w:t>
      </w:r>
      <w:r>
        <w:tab/>
        <w:t>PS Domain deactivation mechanisms</w:t>
      </w:r>
      <w:bookmarkEnd w:id="976"/>
      <w:bookmarkEnd w:id="977"/>
      <w:bookmarkEnd w:id="978"/>
      <w:bookmarkEnd w:id="979"/>
      <w:bookmarkEnd w:id="980"/>
      <w:bookmarkEnd w:id="981"/>
      <w:bookmarkEnd w:id="982"/>
      <w:bookmarkEnd w:id="983"/>
      <w:bookmarkEnd w:id="984"/>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If the GGSN deactivates the Trace Session during the Trace Recording Session, the GGSN should deactivate the trace to the BM-SC (by sending a Diameter Gmb STR message).</w:t>
      </w:r>
    </w:p>
    <w:p w14:paraId="7F560A63" w14:textId="77777777" w:rsidR="00292C5A" w:rsidRDefault="00292C5A">
      <w:pPr>
        <w:pStyle w:val="Heading4"/>
      </w:pPr>
      <w:bookmarkStart w:id="985" w:name="_CR4_1_4_4"/>
      <w:bookmarkStart w:id="986" w:name="_Toc516654832"/>
      <w:bookmarkStart w:id="987" w:name="_Toc28278023"/>
      <w:bookmarkStart w:id="988" w:name="_Toc36134287"/>
      <w:bookmarkStart w:id="989" w:name="_Toc44686772"/>
      <w:bookmarkStart w:id="990" w:name="_Toc51928538"/>
      <w:bookmarkStart w:id="991" w:name="_Toc51929107"/>
      <w:bookmarkStart w:id="992" w:name="_Toc155282806"/>
      <w:bookmarkStart w:id="993" w:name="_Toc161752975"/>
      <w:bookmarkStart w:id="994" w:name="_Toc162449162"/>
      <w:bookmarkEnd w:id="985"/>
      <w:r>
        <w:t>4.1.4.4</w:t>
      </w:r>
      <w:r>
        <w:tab/>
        <w:t>CS Domain deactivation mechanisms</w:t>
      </w:r>
      <w:bookmarkEnd w:id="986"/>
      <w:bookmarkEnd w:id="987"/>
      <w:bookmarkEnd w:id="988"/>
      <w:bookmarkEnd w:id="989"/>
      <w:bookmarkEnd w:id="990"/>
      <w:bookmarkEnd w:id="991"/>
      <w:bookmarkEnd w:id="992"/>
      <w:bookmarkEnd w:id="993"/>
      <w:bookmarkEnd w:id="994"/>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995" w:name="_CR4_1_4_5"/>
      <w:bookmarkStart w:id="996" w:name="_Toc516654833"/>
      <w:bookmarkStart w:id="997" w:name="_Toc28278024"/>
      <w:bookmarkStart w:id="998" w:name="_Toc36134288"/>
      <w:bookmarkStart w:id="999" w:name="_Toc44686773"/>
      <w:bookmarkStart w:id="1000" w:name="_Toc51928539"/>
      <w:bookmarkStart w:id="1001" w:name="_Toc51929108"/>
      <w:bookmarkStart w:id="1002" w:name="_Toc155282807"/>
      <w:bookmarkStart w:id="1003" w:name="_Toc161752976"/>
      <w:bookmarkStart w:id="1004" w:name="_Toc162449163"/>
      <w:bookmarkEnd w:id="995"/>
      <w:r>
        <w:t>4.1.4.5</w:t>
      </w:r>
      <w:r>
        <w:tab/>
        <w:t>Void</w:t>
      </w:r>
      <w:bookmarkEnd w:id="996"/>
      <w:bookmarkEnd w:id="997"/>
      <w:bookmarkEnd w:id="998"/>
      <w:bookmarkEnd w:id="999"/>
      <w:bookmarkEnd w:id="1000"/>
      <w:bookmarkEnd w:id="1001"/>
      <w:bookmarkEnd w:id="1002"/>
      <w:bookmarkEnd w:id="1003"/>
      <w:bookmarkEnd w:id="1004"/>
    </w:p>
    <w:p w14:paraId="3ECD91A7" w14:textId="77777777" w:rsidR="00292C5A" w:rsidRDefault="00292C5A">
      <w:pPr>
        <w:pStyle w:val="Heading4"/>
      </w:pPr>
      <w:bookmarkStart w:id="1005" w:name="_CR4_1_4_6"/>
      <w:bookmarkStart w:id="1006" w:name="_Toc516654834"/>
      <w:bookmarkStart w:id="1007" w:name="_Toc28278025"/>
      <w:bookmarkStart w:id="1008" w:name="_Toc36134289"/>
      <w:bookmarkStart w:id="1009" w:name="_Toc44686774"/>
      <w:bookmarkStart w:id="1010" w:name="_Toc51928540"/>
      <w:bookmarkStart w:id="1011" w:name="_Toc51929109"/>
      <w:bookmarkStart w:id="1012" w:name="_Toc155282808"/>
      <w:bookmarkStart w:id="1013" w:name="_Toc161752977"/>
      <w:bookmarkStart w:id="1014" w:name="_Toc162449164"/>
      <w:bookmarkEnd w:id="1005"/>
      <w:r>
        <w:t>4.1.4.6</w:t>
      </w:r>
      <w:r>
        <w:tab/>
        <w:t>Service Level Trace in IMS deactivation mechanisms</w:t>
      </w:r>
      <w:bookmarkEnd w:id="1006"/>
      <w:bookmarkEnd w:id="1007"/>
      <w:bookmarkEnd w:id="1008"/>
      <w:bookmarkEnd w:id="1009"/>
      <w:bookmarkEnd w:id="1010"/>
      <w:bookmarkEnd w:id="1011"/>
      <w:bookmarkEnd w:id="1012"/>
      <w:bookmarkEnd w:id="1013"/>
      <w:bookmarkEnd w:id="1014"/>
    </w:p>
    <w:p w14:paraId="6F597F0B" w14:textId="77777777" w:rsidR="00292C5A" w:rsidRDefault="00292C5A">
      <w:pPr>
        <w:pStyle w:val="Heading5"/>
      </w:pPr>
      <w:bookmarkStart w:id="1015" w:name="_CR4_1_4_6_1"/>
      <w:bookmarkStart w:id="1016" w:name="_Toc516654835"/>
      <w:bookmarkStart w:id="1017" w:name="_Toc28278026"/>
      <w:bookmarkStart w:id="1018" w:name="_Toc36134290"/>
      <w:bookmarkStart w:id="1019" w:name="_Toc44686775"/>
      <w:bookmarkStart w:id="1020" w:name="_Toc51928541"/>
      <w:bookmarkStart w:id="1021" w:name="_Toc51929110"/>
      <w:bookmarkStart w:id="1022" w:name="_Toc155282809"/>
      <w:bookmarkStart w:id="1023" w:name="_Toc161752978"/>
      <w:bookmarkStart w:id="1024" w:name="_Toc162449165"/>
      <w:bookmarkEnd w:id="1015"/>
      <w:r>
        <w:t>4.1.4.6.1</w:t>
      </w:r>
      <w:r>
        <w:tab/>
        <w:t>General</w:t>
      </w:r>
      <w:bookmarkEnd w:id="1016"/>
      <w:bookmarkEnd w:id="1017"/>
      <w:bookmarkEnd w:id="1018"/>
      <w:bookmarkEnd w:id="1019"/>
      <w:bookmarkEnd w:id="1020"/>
      <w:bookmarkEnd w:id="1021"/>
      <w:bookmarkEnd w:id="1022"/>
      <w:bookmarkEnd w:id="1023"/>
      <w:bookmarkEnd w:id="1024"/>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1025" w:name="_CR4_1_4_6_2"/>
      <w:bookmarkStart w:id="1026" w:name="_Toc516654836"/>
      <w:bookmarkStart w:id="1027" w:name="_Toc28278027"/>
      <w:bookmarkStart w:id="1028" w:name="_Toc36134291"/>
      <w:bookmarkStart w:id="1029" w:name="_Toc44686776"/>
      <w:bookmarkStart w:id="1030" w:name="_Toc51928542"/>
      <w:bookmarkStart w:id="1031" w:name="_Toc51929111"/>
      <w:bookmarkStart w:id="1032" w:name="_Toc155282810"/>
      <w:bookmarkStart w:id="1033" w:name="_Toc161752979"/>
      <w:bookmarkStart w:id="1034" w:name="_Toc162449166"/>
      <w:bookmarkEnd w:id="1025"/>
      <w:r>
        <w:t>4.1.4.6.2</w:t>
      </w:r>
      <w:r>
        <w:tab/>
        <w:t>Trace session deactivation at an IMS NE</w:t>
      </w:r>
      <w:bookmarkEnd w:id="1026"/>
      <w:bookmarkEnd w:id="1027"/>
      <w:bookmarkEnd w:id="1028"/>
      <w:bookmarkEnd w:id="1029"/>
      <w:bookmarkEnd w:id="1030"/>
      <w:bookmarkEnd w:id="1031"/>
      <w:bookmarkEnd w:id="1032"/>
      <w:bookmarkEnd w:id="1033"/>
      <w:bookmarkEnd w:id="1034"/>
    </w:p>
    <w:p w14:paraId="55BF4D9D" w14:textId="77777777" w:rsidR="00292C5A" w:rsidRDefault="00292C5A">
      <w:pPr>
        <w:pStyle w:val="Heading5"/>
      </w:pPr>
      <w:bookmarkStart w:id="1035" w:name="_CR4_1_4_6_2_1"/>
      <w:bookmarkStart w:id="1036" w:name="_Toc516654837"/>
      <w:bookmarkStart w:id="1037" w:name="_Toc28278028"/>
      <w:bookmarkStart w:id="1038" w:name="_Toc36134292"/>
      <w:bookmarkStart w:id="1039" w:name="_Toc44686777"/>
      <w:bookmarkStart w:id="1040" w:name="_Toc51928543"/>
      <w:bookmarkStart w:id="1041" w:name="_Toc51929112"/>
      <w:bookmarkStart w:id="1042" w:name="_Toc155282811"/>
      <w:bookmarkStart w:id="1043" w:name="_Toc161752980"/>
      <w:bookmarkStart w:id="1044" w:name="_Toc162449167"/>
      <w:bookmarkEnd w:id="1035"/>
      <w:r>
        <w:t>4.1.4.6.2.1</w:t>
      </w:r>
      <w:r>
        <w:tab/>
        <w:t>Trace session deactivation propagated by EM</w:t>
      </w:r>
      <w:bookmarkEnd w:id="1036"/>
      <w:bookmarkEnd w:id="1037"/>
      <w:bookmarkEnd w:id="1038"/>
      <w:bookmarkEnd w:id="1039"/>
      <w:bookmarkEnd w:id="1040"/>
      <w:bookmarkEnd w:id="1041"/>
      <w:bookmarkEnd w:id="1042"/>
      <w:bookmarkEnd w:id="1043"/>
      <w:bookmarkEnd w:id="1044"/>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1045" w:name="_CR4_1_4_6_2_2"/>
      <w:bookmarkStart w:id="1046" w:name="_Toc516654838"/>
      <w:bookmarkStart w:id="1047" w:name="_Toc28278029"/>
      <w:bookmarkStart w:id="1048" w:name="_Toc36134293"/>
      <w:bookmarkStart w:id="1049" w:name="_Toc44686778"/>
      <w:bookmarkStart w:id="1050" w:name="_Toc51928544"/>
      <w:bookmarkStart w:id="1051" w:name="_Toc51929113"/>
      <w:bookmarkStart w:id="1052" w:name="_Toc155282812"/>
      <w:bookmarkStart w:id="1053" w:name="_Toc161752981"/>
      <w:bookmarkStart w:id="1054" w:name="_Toc162449168"/>
      <w:bookmarkEnd w:id="1045"/>
      <w:r>
        <w:t>4.1.4.6.2.2</w:t>
      </w:r>
      <w:r>
        <w:tab/>
        <w:t>Trace session deactivation following a Triggering event</w:t>
      </w:r>
      <w:bookmarkEnd w:id="1046"/>
      <w:bookmarkEnd w:id="1047"/>
      <w:bookmarkEnd w:id="1048"/>
      <w:bookmarkEnd w:id="1049"/>
      <w:bookmarkEnd w:id="1050"/>
      <w:bookmarkEnd w:id="1051"/>
      <w:bookmarkEnd w:id="1052"/>
      <w:bookmarkEnd w:id="1053"/>
      <w:bookmarkEnd w:id="1054"/>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1055" w:name="_CR4_1_4_6_2_3"/>
      <w:bookmarkStart w:id="1056" w:name="_Toc516654839"/>
      <w:bookmarkStart w:id="1057" w:name="_Toc28278030"/>
      <w:bookmarkStart w:id="1058" w:name="_Toc36134294"/>
      <w:bookmarkStart w:id="1059" w:name="_Toc44686779"/>
      <w:bookmarkStart w:id="1060" w:name="_Toc51928545"/>
      <w:bookmarkStart w:id="1061" w:name="_Toc51929114"/>
      <w:bookmarkStart w:id="1062" w:name="_Toc155282813"/>
      <w:bookmarkStart w:id="1063" w:name="_Toc161752982"/>
      <w:bookmarkStart w:id="1064" w:name="_Toc162449169"/>
      <w:bookmarkEnd w:id="1055"/>
      <w:r>
        <w:t>4.1.4.6.2.3</w:t>
      </w:r>
      <w:r>
        <w:tab/>
        <w:t>Trace session deactivation initiated directly by an EM</w:t>
      </w:r>
      <w:bookmarkEnd w:id="1056"/>
      <w:bookmarkEnd w:id="1057"/>
      <w:bookmarkEnd w:id="1058"/>
      <w:bookmarkEnd w:id="1059"/>
      <w:bookmarkEnd w:id="1060"/>
      <w:bookmarkEnd w:id="1061"/>
      <w:bookmarkEnd w:id="1062"/>
      <w:bookmarkEnd w:id="1063"/>
      <w:bookmarkEnd w:id="1064"/>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1065" w:name="_CR4_1_4_6_3"/>
      <w:bookmarkStart w:id="1066" w:name="_Toc516654840"/>
      <w:bookmarkStart w:id="1067" w:name="_Toc28278031"/>
      <w:bookmarkStart w:id="1068" w:name="_Toc36134295"/>
      <w:bookmarkStart w:id="1069" w:name="_Toc44686780"/>
      <w:bookmarkStart w:id="1070" w:name="_Toc51928546"/>
      <w:bookmarkStart w:id="1071" w:name="_Toc51929115"/>
      <w:bookmarkStart w:id="1072" w:name="_Toc155282814"/>
      <w:bookmarkStart w:id="1073" w:name="_Toc161752983"/>
      <w:bookmarkStart w:id="1074" w:name="_Toc162449170"/>
      <w:bookmarkEnd w:id="1065"/>
      <w:r>
        <w:t>4.1.4.6.3</w:t>
      </w:r>
      <w:r>
        <w:tab/>
        <w:t>Trace session deactivation at the UE</w:t>
      </w:r>
      <w:bookmarkEnd w:id="1066"/>
      <w:bookmarkEnd w:id="1067"/>
      <w:bookmarkEnd w:id="1068"/>
      <w:bookmarkEnd w:id="1069"/>
      <w:bookmarkEnd w:id="1070"/>
      <w:bookmarkEnd w:id="1071"/>
      <w:bookmarkEnd w:id="1072"/>
      <w:bookmarkEnd w:id="1073"/>
      <w:bookmarkEnd w:id="1074"/>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80" type="#_x0000_t75" style="width:463.95pt;height:279.85pt" o:ole="">
            <v:imagedata r:id="rId100" o:title=""/>
          </v:shape>
          <o:OLEObject Type="Embed" ProgID="Visio.Drawing.6" ShapeID="_x0000_i1080" DrawAspect="Content" ObjectID="_1788353475" r:id="rId101"/>
        </w:object>
      </w:r>
    </w:p>
    <w:p w14:paraId="306912C6" w14:textId="77777777" w:rsidR="00292C5A" w:rsidRDefault="00292C5A">
      <w:pPr>
        <w:pStyle w:val="TF"/>
      </w:pPr>
      <w:bookmarkStart w:id="1075" w:name="_CRFigure4_1_4_6_3_1"/>
      <w:r>
        <w:t xml:space="preserve">Figure </w:t>
      </w:r>
      <w:bookmarkEnd w:id="1075"/>
      <w:r>
        <w:t>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1076" w:name="_CR4_1_4_7"/>
      <w:bookmarkStart w:id="1077" w:name="_Toc516654841"/>
      <w:bookmarkStart w:id="1078" w:name="_Toc28278032"/>
      <w:bookmarkStart w:id="1079" w:name="_Toc36134296"/>
      <w:bookmarkStart w:id="1080" w:name="_Toc44686781"/>
      <w:bookmarkStart w:id="1081" w:name="_Toc51928547"/>
      <w:bookmarkStart w:id="1082" w:name="_Toc51929116"/>
      <w:bookmarkStart w:id="1083" w:name="_Toc155282815"/>
      <w:bookmarkStart w:id="1084" w:name="_Toc161752984"/>
      <w:bookmarkStart w:id="1085" w:name="_Toc162449171"/>
      <w:bookmarkEnd w:id="1076"/>
      <w:r>
        <w:t>4.1.4.7</w:t>
      </w:r>
      <w:r>
        <w:tab/>
        <w:t>EPC deactivation mechanisms</w:t>
      </w:r>
      <w:bookmarkEnd w:id="1077"/>
      <w:bookmarkEnd w:id="1078"/>
      <w:bookmarkEnd w:id="1079"/>
      <w:bookmarkEnd w:id="1080"/>
      <w:bookmarkEnd w:id="1081"/>
      <w:bookmarkEnd w:id="1082"/>
      <w:bookmarkEnd w:id="1083"/>
      <w:bookmarkEnd w:id="1084"/>
      <w:bookmarkEnd w:id="1085"/>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If the user was registered by a AAA server via the SWx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102" o:title=""/>
          </v:shape>
        </w:pict>
      </w:r>
      <w:r>
        <w:pict w14:anchorId="0A3BB62D">
          <v:shape id="_x0000_i1081" type="#_x0000_t75" style="width:278pt;height:227.9pt">
            <v:imagedata croptop="-65520f" cropbottom="65520f"/>
          </v:shape>
        </w:pict>
      </w:r>
    </w:p>
    <w:p w14:paraId="36AD49C4" w14:textId="77777777" w:rsidR="00292C5A" w:rsidRDefault="00292C5A">
      <w:pPr>
        <w:pStyle w:val="TF"/>
      </w:pPr>
      <w:bookmarkStart w:id="1086" w:name="_CRFigure4_1_4_7_1"/>
      <w:r>
        <w:t xml:space="preserve">Figure </w:t>
      </w:r>
      <w:bookmarkEnd w:id="1086"/>
      <w:r>
        <w:t>4.1.4.7.1: Trace Session deactivation in case UE attached from non-3GPP access network for DSMIPv6 on S2c or PMIP on S2a/S2b</w:t>
      </w:r>
    </w:p>
    <w:p w14:paraId="30F3BB32" w14:textId="77777777" w:rsidR="00292C5A" w:rsidRDefault="00292C5A">
      <w:r>
        <w:t>If the user was registered by a AAA server via the SWx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82" type="#_x0000_t75" style="width:413.85pt;height:310.55pt" o:ole="">
            <v:imagedata r:id="rId103" o:title=""/>
          </v:shape>
          <o:OLEObject Type="Embed" ProgID="PowerPoint.Slide.8" ShapeID="_x0000_i1082" DrawAspect="Content" ObjectID="_1788353476" r:id="rId104"/>
        </w:object>
      </w:r>
    </w:p>
    <w:p w14:paraId="7BC8EAA7" w14:textId="77777777" w:rsidR="00292C5A" w:rsidRDefault="00292C5A">
      <w:pPr>
        <w:pStyle w:val="TF"/>
      </w:pPr>
      <w:bookmarkStart w:id="1087" w:name="_CRFigure4_1_4_7_2"/>
      <w:r>
        <w:t xml:space="preserve">Figure </w:t>
      </w:r>
      <w:bookmarkEnd w:id="1087"/>
      <w:r>
        <w:t>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1088" w:name="_CR4_1_4_8"/>
      <w:bookmarkStart w:id="1089" w:name="_Toc516654842"/>
      <w:bookmarkStart w:id="1090" w:name="_Toc28278033"/>
      <w:bookmarkStart w:id="1091" w:name="_Toc36134297"/>
      <w:bookmarkStart w:id="1092" w:name="_Toc44686782"/>
      <w:bookmarkStart w:id="1093" w:name="_Toc51928548"/>
      <w:bookmarkStart w:id="1094" w:name="_Toc51929117"/>
      <w:bookmarkStart w:id="1095" w:name="_Toc155282816"/>
      <w:bookmarkStart w:id="1096" w:name="_Toc161752985"/>
      <w:bookmarkStart w:id="1097" w:name="_Toc162449172"/>
      <w:bookmarkEnd w:id="1088"/>
      <w:r>
        <w:t>4.1.4.8</w:t>
      </w:r>
      <w:r>
        <w:tab/>
        <w:t>E-UTRAN deactivation mechanisms</w:t>
      </w:r>
      <w:bookmarkEnd w:id="1089"/>
      <w:bookmarkEnd w:id="1090"/>
      <w:bookmarkEnd w:id="1091"/>
      <w:bookmarkEnd w:id="1092"/>
      <w:bookmarkEnd w:id="1093"/>
      <w:bookmarkEnd w:id="1094"/>
      <w:bookmarkEnd w:id="1095"/>
      <w:bookmarkEnd w:id="1096"/>
      <w:bookmarkEnd w:id="1097"/>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5BF54C74" w14:textId="77777777" w:rsidR="00292C5A" w:rsidRDefault="00292C5A"/>
    <w:p w14:paraId="6C82E983" w14:textId="77777777" w:rsidR="00292C5A" w:rsidRDefault="00292C5A">
      <w:pPr>
        <w:pStyle w:val="Heading4"/>
      </w:pPr>
      <w:bookmarkStart w:id="1098" w:name="_CR4_1_4_9"/>
      <w:bookmarkStart w:id="1099" w:name="_Toc516654843"/>
      <w:bookmarkStart w:id="1100" w:name="_Toc28278034"/>
      <w:bookmarkStart w:id="1101" w:name="_Toc36134298"/>
      <w:bookmarkStart w:id="1102" w:name="_Toc44686783"/>
      <w:bookmarkStart w:id="1103" w:name="_Toc51928549"/>
      <w:bookmarkStart w:id="1104" w:name="_Toc51929118"/>
      <w:bookmarkStart w:id="1105" w:name="_Toc155282817"/>
      <w:bookmarkStart w:id="1106" w:name="_Toc161752986"/>
      <w:bookmarkStart w:id="1107" w:name="_Toc162449173"/>
      <w:bookmarkEnd w:id="1098"/>
      <w:r>
        <w:t>4.1.4.9</w:t>
      </w:r>
      <w:r>
        <w:tab/>
        <w:t>EPC deactivation mechanisms for MDT</w:t>
      </w:r>
      <w:bookmarkEnd w:id="1099"/>
      <w:bookmarkEnd w:id="1100"/>
      <w:bookmarkEnd w:id="1101"/>
      <w:bookmarkEnd w:id="1102"/>
      <w:bookmarkEnd w:id="1103"/>
      <w:bookmarkEnd w:id="1104"/>
      <w:bookmarkEnd w:id="1105"/>
      <w:bookmarkEnd w:id="1106"/>
      <w:bookmarkEnd w:id="1107"/>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1108" w:name="_CR4_1_4_10"/>
      <w:bookmarkStart w:id="1109" w:name="_Toc516654844"/>
      <w:bookmarkStart w:id="1110" w:name="_Toc28278035"/>
      <w:bookmarkStart w:id="1111" w:name="_Toc36134299"/>
      <w:bookmarkStart w:id="1112" w:name="_Toc44686784"/>
      <w:bookmarkStart w:id="1113" w:name="_Toc51928550"/>
      <w:bookmarkStart w:id="1114" w:name="_Toc51929119"/>
      <w:bookmarkStart w:id="1115" w:name="_Toc155282818"/>
      <w:bookmarkStart w:id="1116" w:name="_Toc161752987"/>
      <w:bookmarkStart w:id="1117" w:name="_Toc162449174"/>
      <w:bookmarkEnd w:id="1108"/>
      <w:r>
        <w:t>4.1.4.10</w:t>
      </w:r>
      <w:r>
        <w:tab/>
        <w:t>Deactivation mechanisms at UE for MDT</w:t>
      </w:r>
      <w:bookmarkEnd w:id="1109"/>
      <w:bookmarkEnd w:id="1110"/>
      <w:bookmarkEnd w:id="1111"/>
      <w:bookmarkEnd w:id="1112"/>
      <w:bookmarkEnd w:id="1113"/>
      <w:bookmarkEnd w:id="1114"/>
      <w:bookmarkEnd w:id="1115"/>
      <w:bookmarkEnd w:id="1116"/>
      <w:bookmarkEnd w:id="1117"/>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1118" w:name="_CR4_1_4_11"/>
      <w:bookmarkStart w:id="1119" w:name="_Toc516654845"/>
      <w:bookmarkStart w:id="1120" w:name="_Toc28278036"/>
      <w:bookmarkStart w:id="1121" w:name="_Toc36134300"/>
      <w:bookmarkStart w:id="1122" w:name="_Toc44686785"/>
      <w:bookmarkStart w:id="1123" w:name="_Toc51928551"/>
      <w:bookmarkStart w:id="1124" w:name="_Toc51929120"/>
      <w:bookmarkStart w:id="1125" w:name="_Toc155282819"/>
      <w:bookmarkStart w:id="1126" w:name="_Toc161752988"/>
      <w:bookmarkStart w:id="1127" w:name="_Toc162449175"/>
      <w:bookmarkEnd w:id="1118"/>
      <w:r>
        <w:t>4.1.4.11</w:t>
      </w:r>
      <w:r>
        <w:tab/>
        <w:t>5GC deactivation mechanisms</w:t>
      </w:r>
      <w:bookmarkEnd w:id="1119"/>
      <w:bookmarkEnd w:id="1120"/>
      <w:bookmarkEnd w:id="1121"/>
      <w:bookmarkEnd w:id="1122"/>
      <w:bookmarkEnd w:id="1123"/>
      <w:bookmarkEnd w:id="1124"/>
      <w:bookmarkEnd w:id="1125"/>
      <w:bookmarkEnd w:id="1126"/>
      <w:bookmarkEnd w:id="1127"/>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1598E41E" w14:textId="77777777" w:rsidR="00465683" w:rsidRDefault="00AE7A1F" w:rsidP="0000138C">
      <w:pPr>
        <w:pStyle w:val="TH"/>
        <w:rPr>
          <w:noProof/>
        </w:rPr>
      </w:pPr>
      <w:r>
        <w:rPr>
          <w:noProof/>
        </w:rPr>
        <w:lastRenderedPageBreak/>
        <w:pict w14:anchorId="3E05AF05">
          <v:shape id="Picture 24" o:spid="_x0000_i1083" type="#_x0000_t75" alt="Generated by PlantUML" style="width:482.1pt;height:252.3pt;visibility:visible">
            <v:imagedata r:id="rId105"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bookmarkStart w:id="1128" w:name="_CRFigure4_1_4_11_1"/>
      <w:r>
        <w:rPr>
          <w:noProof/>
        </w:rPr>
        <w:t xml:space="preserve">Figure </w:t>
      </w:r>
      <w:bookmarkEnd w:id="1128"/>
      <w:r>
        <w:rPr>
          <w:noProof/>
        </w:rPr>
        <w:t>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AMF sends the Nsmf_PDUSession_UpdateSMContext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AE7A1F" w:rsidP="00465683">
      <w:pPr>
        <w:rPr>
          <w:noProof/>
        </w:rPr>
      </w:pPr>
      <w:r>
        <w:rPr>
          <w:noProof/>
        </w:rPr>
        <w:lastRenderedPageBreak/>
        <w:pict w14:anchorId="7B18315F">
          <v:shape id="Picture 27" o:spid="_x0000_i1084" type="#_x0000_t75" alt="Generated by PlantUML" style="width:482.1pt;height:252.3pt;visibility:visible">
            <v:imagedata r:id="rId106"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bookmarkStart w:id="1129" w:name="_CRFigure4_1_4_11_2"/>
      <w:r>
        <w:rPr>
          <w:noProof/>
        </w:rPr>
        <w:t xml:space="preserve">Figure </w:t>
      </w:r>
      <w:bookmarkEnd w:id="1129"/>
      <w:r>
        <w:rPr>
          <w:noProof/>
        </w:rPr>
        <w:t>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1130" w:name="_CR4_1_4_12"/>
      <w:bookmarkStart w:id="1131" w:name="_Toc516654846"/>
      <w:bookmarkStart w:id="1132" w:name="_Toc28278037"/>
      <w:bookmarkStart w:id="1133" w:name="_Toc36134301"/>
      <w:bookmarkStart w:id="1134" w:name="_Toc44686786"/>
      <w:bookmarkStart w:id="1135" w:name="_Toc51928552"/>
      <w:bookmarkStart w:id="1136" w:name="_Toc51929121"/>
      <w:bookmarkStart w:id="1137" w:name="_Toc155282820"/>
      <w:bookmarkStart w:id="1138" w:name="_Toc161752989"/>
      <w:bookmarkStart w:id="1139" w:name="_Toc162449176"/>
      <w:bookmarkEnd w:id="1130"/>
      <w:r>
        <w:t>4.1.4.12</w:t>
      </w:r>
      <w:r>
        <w:tab/>
        <w:t>NG-RAN deactivation mechanisms</w:t>
      </w:r>
      <w:bookmarkEnd w:id="1131"/>
      <w:bookmarkEnd w:id="1132"/>
      <w:bookmarkEnd w:id="1133"/>
      <w:bookmarkEnd w:id="1134"/>
      <w:bookmarkEnd w:id="1135"/>
      <w:bookmarkEnd w:id="1136"/>
      <w:bookmarkEnd w:id="1137"/>
      <w:bookmarkEnd w:id="1138"/>
      <w:bookmarkEnd w:id="1139"/>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140" w:name="_CR4_1_4_13"/>
      <w:bookmarkStart w:id="1141" w:name="_Toc36134302"/>
      <w:bookmarkStart w:id="1142" w:name="_Toc44686787"/>
      <w:bookmarkStart w:id="1143" w:name="_Toc51928553"/>
      <w:bookmarkStart w:id="1144" w:name="_Toc51929122"/>
      <w:bookmarkStart w:id="1145" w:name="_Toc155282821"/>
      <w:bookmarkStart w:id="1146" w:name="_Toc161752990"/>
      <w:bookmarkStart w:id="1147" w:name="_Toc162449177"/>
      <w:bookmarkEnd w:id="1140"/>
      <w:r w:rsidRPr="00BA1B5E">
        <w:t>4.1.4.</w:t>
      </w:r>
      <w:r>
        <w:t>13</w:t>
      </w:r>
      <w:r w:rsidRPr="00BA1B5E">
        <w:tab/>
        <w:t>5GC deactivation mechanisms for MDT</w:t>
      </w:r>
      <w:bookmarkEnd w:id="1141"/>
      <w:bookmarkEnd w:id="1142"/>
      <w:bookmarkEnd w:id="1143"/>
      <w:bookmarkEnd w:id="1144"/>
      <w:bookmarkEnd w:id="1145"/>
      <w:bookmarkEnd w:id="1146"/>
      <w:bookmarkEnd w:id="1147"/>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148" w:name="_CR4_1_5"/>
      <w:bookmarkStart w:id="1149" w:name="_Toc516654847"/>
      <w:bookmarkStart w:id="1150" w:name="_Toc28278038"/>
      <w:bookmarkStart w:id="1151" w:name="_Toc36134303"/>
      <w:bookmarkStart w:id="1152" w:name="_Toc44686788"/>
      <w:bookmarkStart w:id="1153" w:name="_Toc51928554"/>
      <w:bookmarkStart w:id="1154" w:name="_Toc51929123"/>
      <w:bookmarkStart w:id="1155" w:name="_Toc155282822"/>
      <w:bookmarkStart w:id="1156" w:name="_Toc161752991"/>
      <w:bookmarkStart w:id="1157" w:name="_Toc162449178"/>
      <w:bookmarkEnd w:id="1148"/>
      <w:r>
        <w:t>4.1.5</w:t>
      </w:r>
      <w:r>
        <w:tab/>
        <w:t>MDT Trace selection conditions</w:t>
      </w:r>
      <w:bookmarkEnd w:id="1149"/>
      <w:bookmarkEnd w:id="1150"/>
      <w:bookmarkEnd w:id="1151"/>
      <w:bookmarkEnd w:id="1152"/>
      <w:bookmarkEnd w:id="1153"/>
      <w:bookmarkEnd w:id="1154"/>
      <w:bookmarkEnd w:id="1155"/>
      <w:bookmarkEnd w:id="1156"/>
      <w:bookmarkEnd w:id="1157"/>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6FC3543E" w14:textId="77777777" w:rsidR="00292C5A" w:rsidRDefault="00292C5A">
      <w:pPr>
        <w:pStyle w:val="Heading2"/>
      </w:pPr>
      <w:bookmarkStart w:id="1158" w:name="_CR4_2"/>
      <w:bookmarkEnd w:id="1158"/>
      <w:r>
        <w:br w:type="page"/>
      </w:r>
      <w:bookmarkStart w:id="1159" w:name="_Toc516654848"/>
      <w:bookmarkStart w:id="1160" w:name="_Toc28278039"/>
      <w:bookmarkStart w:id="1161" w:name="_Toc36134304"/>
      <w:bookmarkStart w:id="1162" w:name="_Toc44686789"/>
      <w:bookmarkStart w:id="1163" w:name="_Toc51928555"/>
      <w:bookmarkStart w:id="1164" w:name="_Toc51929124"/>
      <w:bookmarkStart w:id="1165" w:name="_Toc155282823"/>
      <w:bookmarkStart w:id="1166" w:name="_Toc161752992"/>
      <w:bookmarkStart w:id="1167" w:name="_Toc162449179"/>
      <w:r>
        <w:lastRenderedPageBreak/>
        <w:t>4.2</w:t>
      </w:r>
      <w:r>
        <w:tab/>
        <w:t>Trace Recording Session Start / Stop triggering for Trace and MDT</w:t>
      </w:r>
      <w:bookmarkEnd w:id="1159"/>
      <w:bookmarkEnd w:id="1160"/>
      <w:bookmarkEnd w:id="1161"/>
      <w:bookmarkEnd w:id="1162"/>
      <w:bookmarkEnd w:id="1163"/>
      <w:bookmarkEnd w:id="1164"/>
      <w:bookmarkEnd w:id="1165"/>
      <w:bookmarkEnd w:id="1166"/>
      <w:bookmarkEnd w:id="1167"/>
    </w:p>
    <w:p w14:paraId="3383D1CD" w14:textId="77777777" w:rsidR="00292C5A" w:rsidRDefault="00292C5A">
      <w:pPr>
        <w:pStyle w:val="Heading3"/>
      </w:pPr>
      <w:bookmarkStart w:id="1168" w:name="_CR4_2_1"/>
      <w:bookmarkStart w:id="1169" w:name="_Toc516654849"/>
      <w:bookmarkStart w:id="1170" w:name="_Toc28278040"/>
      <w:bookmarkStart w:id="1171" w:name="_Toc36134305"/>
      <w:bookmarkStart w:id="1172" w:name="_Toc44686790"/>
      <w:bookmarkStart w:id="1173" w:name="_Toc51928556"/>
      <w:bookmarkStart w:id="1174" w:name="_Toc51929125"/>
      <w:bookmarkStart w:id="1175" w:name="_Toc155282824"/>
      <w:bookmarkStart w:id="1176" w:name="_Toc161752993"/>
      <w:bookmarkStart w:id="1177" w:name="_Toc162449180"/>
      <w:bookmarkEnd w:id="1168"/>
      <w:r>
        <w:t>4.2.1</w:t>
      </w:r>
      <w:r>
        <w:tab/>
        <w:t>General</w:t>
      </w:r>
      <w:bookmarkEnd w:id="1169"/>
      <w:bookmarkEnd w:id="1170"/>
      <w:bookmarkEnd w:id="1171"/>
      <w:bookmarkEnd w:id="1172"/>
      <w:bookmarkEnd w:id="1173"/>
      <w:bookmarkEnd w:id="1174"/>
      <w:bookmarkEnd w:id="1175"/>
      <w:bookmarkEnd w:id="1176"/>
      <w:bookmarkEnd w:id="1177"/>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62EFE721" w14:textId="77777777" w:rsidR="00292C5A" w:rsidRDefault="00292C5A">
      <w:pPr>
        <w:pStyle w:val="Heading3"/>
      </w:pPr>
      <w:bookmarkStart w:id="1178" w:name="_CR4_2_2"/>
      <w:bookmarkStart w:id="1179" w:name="_Toc516654850"/>
      <w:bookmarkStart w:id="1180" w:name="_Toc28278041"/>
      <w:bookmarkStart w:id="1181" w:name="_Toc36134306"/>
      <w:bookmarkStart w:id="1182" w:name="_Toc44686791"/>
      <w:bookmarkStart w:id="1183" w:name="_Toc51928557"/>
      <w:bookmarkStart w:id="1184" w:name="_Toc51929126"/>
      <w:bookmarkStart w:id="1185" w:name="_Toc155282825"/>
      <w:bookmarkStart w:id="1186" w:name="_Toc161752994"/>
      <w:bookmarkStart w:id="1187" w:name="_Toc162449181"/>
      <w:bookmarkEnd w:id="1178"/>
      <w:r>
        <w:t>4.2.2</w:t>
      </w:r>
      <w:r>
        <w:tab/>
        <w:t>Starting a trace recording session - management based</w:t>
      </w:r>
      <w:bookmarkEnd w:id="1179"/>
      <w:bookmarkEnd w:id="1180"/>
      <w:bookmarkEnd w:id="1181"/>
      <w:bookmarkEnd w:id="1182"/>
      <w:bookmarkEnd w:id="1183"/>
      <w:bookmarkEnd w:id="1184"/>
      <w:bookmarkEnd w:id="1185"/>
      <w:bookmarkEnd w:id="1186"/>
      <w:bookmarkEnd w:id="1187"/>
    </w:p>
    <w:p w14:paraId="2882C404" w14:textId="77777777" w:rsidR="00292C5A" w:rsidRDefault="00292C5A">
      <w:pPr>
        <w:pStyle w:val="Heading4"/>
      </w:pPr>
      <w:bookmarkStart w:id="1188" w:name="_CR4_2_2_1"/>
      <w:bookmarkStart w:id="1189" w:name="_Toc516654851"/>
      <w:bookmarkStart w:id="1190" w:name="_Toc28278042"/>
      <w:bookmarkStart w:id="1191" w:name="_Toc36134307"/>
      <w:bookmarkStart w:id="1192" w:name="_Toc44686792"/>
      <w:bookmarkStart w:id="1193" w:name="_Toc51928558"/>
      <w:bookmarkStart w:id="1194" w:name="_Toc51929127"/>
      <w:bookmarkStart w:id="1195" w:name="_Toc155282826"/>
      <w:bookmarkStart w:id="1196" w:name="_Toc161752995"/>
      <w:bookmarkStart w:id="1197" w:name="_Toc162449182"/>
      <w:bookmarkEnd w:id="1188"/>
      <w:r>
        <w:t>4.2.2.1</w:t>
      </w:r>
      <w:r>
        <w:tab/>
        <w:t>UTRAN starting mechanisms</w:t>
      </w:r>
      <w:bookmarkEnd w:id="1189"/>
      <w:bookmarkEnd w:id="1190"/>
      <w:bookmarkEnd w:id="1191"/>
      <w:bookmarkEnd w:id="1192"/>
      <w:bookmarkEnd w:id="1193"/>
      <w:bookmarkEnd w:id="1194"/>
      <w:bookmarkEnd w:id="1195"/>
      <w:bookmarkEnd w:id="1196"/>
      <w:bookmarkEnd w:id="1197"/>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198" w:name="_CR4_2_2_2"/>
      <w:bookmarkStart w:id="1199" w:name="_Toc516654852"/>
      <w:bookmarkStart w:id="1200" w:name="_Toc28278043"/>
      <w:bookmarkStart w:id="1201" w:name="_Toc36134308"/>
      <w:bookmarkStart w:id="1202" w:name="_Toc44686793"/>
      <w:bookmarkStart w:id="1203" w:name="_Toc51928559"/>
      <w:bookmarkStart w:id="1204" w:name="_Toc51929128"/>
      <w:bookmarkStart w:id="1205" w:name="_Toc155282827"/>
      <w:bookmarkStart w:id="1206" w:name="_Toc161752996"/>
      <w:bookmarkStart w:id="1207" w:name="_Toc162449183"/>
      <w:bookmarkEnd w:id="1198"/>
      <w:r>
        <w:t>4.2.2.2</w:t>
      </w:r>
      <w:r>
        <w:tab/>
        <w:t>PS Domain starting mechanisms</w:t>
      </w:r>
      <w:bookmarkEnd w:id="1199"/>
      <w:bookmarkEnd w:id="1200"/>
      <w:bookmarkEnd w:id="1201"/>
      <w:bookmarkEnd w:id="1202"/>
      <w:bookmarkEnd w:id="1203"/>
      <w:bookmarkEnd w:id="1204"/>
      <w:bookmarkEnd w:id="1205"/>
      <w:bookmarkEnd w:id="1206"/>
      <w:bookmarkEnd w:id="1207"/>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208" w:name="_CR4_2_2_3"/>
      <w:bookmarkStart w:id="1209" w:name="_Toc516654853"/>
      <w:bookmarkStart w:id="1210" w:name="_Toc28278044"/>
      <w:bookmarkStart w:id="1211" w:name="_Toc36134309"/>
      <w:bookmarkStart w:id="1212" w:name="_Toc44686794"/>
      <w:bookmarkStart w:id="1213" w:name="_Toc51928560"/>
      <w:bookmarkStart w:id="1214" w:name="_Toc51929129"/>
      <w:bookmarkStart w:id="1215" w:name="_Toc155282828"/>
      <w:bookmarkStart w:id="1216" w:name="_Toc161752997"/>
      <w:bookmarkStart w:id="1217" w:name="_Toc162449184"/>
      <w:bookmarkEnd w:id="1208"/>
      <w:r>
        <w:lastRenderedPageBreak/>
        <w:t>4.2.2.3</w:t>
      </w:r>
      <w:r>
        <w:tab/>
        <w:t>CS Domain starting mechanisms</w:t>
      </w:r>
      <w:bookmarkEnd w:id="1209"/>
      <w:bookmarkEnd w:id="1210"/>
      <w:bookmarkEnd w:id="1211"/>
      <w:bookmarkEnd w:id="1212"/>
      <w:bookmarkEnd w:id="1213"/>
      <w:bookmarkEnd w:id="1214"/>
      <w:bookmarkEnd w:id="1215"/>
      <w:bookmarkEnd w:id="1216"/>
      <w:bookmarkEnd w:id="1217"/>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218" w:name="_CR4_2_2_4"/>
      <w:bookmarkStart w:id="1219" w:name="_Toc516654854"/>
      <w:bookmarkStart w:id="1220" w:name="_Toc28278045"/>
      <w:bookmarkStart w:id="1221" w:name="_Toc36134310"/>
      <w:bookmarkStart w:id="1222" w:name="_Toc44686795"/>
      <w:bookmarkStart w:id="1223" w:name="_Toc51928561"/>
      <w:bookmarkStart w:id="1224" w:name="_Toc51929130"/>
      <w:bookmarkStart w:id="1225" w:name="_Toc155282829"/>
      <w:bookmarkStart w:id="1226" w:name="_Toc161752998"/>
      <w:bookmarkStart w:id="1227" w:name="_Toc162449185"/>
      <w:bookmarkEnd w:id="1218"/>
      <w:r>
        <w:t>4.2.2.4</w:t>
      </w:r>
      <w:r>
        <w:tab/>
      </w:r>
      <w:bookmarkEnd w:id="1219"/>
      <w:bookmarkEnd w:id="1220"/>
      <w:bookmarkEnd w:id="1221"/>
      <w:r w:rsidR="005E0D14">
        <w:t>Void</w:t>
      </w:r>
      <w:bookmarkEnd w:id="1222"/>
      <w:bookmarkEnd w:id="1223"/>
      <w:bookmarkEnd w:id="1224"/>
      <w:bookmarkEnd w:id="1225"/>
      <w:bookmarkEnd w:id="1226"/>
      <w:bookmarkEnd w:id="1227"/>
    </w:p>
    <w:p w14:paraId="7744179E" w14:textId="77777777" w:rsidR="00292C5A" w:rsidRDefault="00292C5A">
      <w:pPr>
        <w:pStyle w:val="Heading4"/>
      </w:pPr>
      <w:bookmarkStart w:id="1228" w:name="_CR4_2_2_5"/>
      <w:bookmarkStart w:id="1229" w:name="_Toc516654855"/>
      <w:bookmarkStart w:id="1230" w:name="_Toc28278046"/>
      <w:bookmarkStart w:id="1231" w:name="_Toc36134311"/>
      <w:bookmarkStart w:id="1232" w:name="_Toc44686796"/>
      <w:bookmarkStart w:id="1233" w:name="_Toc51928562"/>
      <w:bookmarkStart w:id="1234" w:name="_Toc51929131"/>
      <w:bookmarkStart w:id="1235" w:name="_Toc155282830"/>
      <w:bookmarkStart w:id="1236" w:name="_Toc161752999"/>
      <w:bookmarkStart w:id="1237" w:name="_Toc162449186"/>
      <w:bookmarkEnd w:id="1228"/>
      <w:r>
        <w:t>4.2.2.5</w:t>
      </w:r>
      <w:r>
        <w:tab/>
        <w:t>E-UTRAN starting mechanism</w:t>
      </w:r>
      <w:bookmarkEnd w:id="1229"/>
      <w:bookmarkEnd w:id="1230"/>
      <w:bookmarkEnd w:id="1231"/>
      <w:bookmarkEnd w:id="1232"/>
      <w:bookmarkEnd w:id="1233"/>
      <w:bookmarkEnd w:id="1234"/>
      <w:bookmarkEnd w:id="1235"/>
      <w:bookmarkEnd w:id="1236"/>
      <w:bookmarkEnd w:id="1237"/>
    </w:p>
    <w:p w14:paraId="0A4B0F6C"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5" type="#_x0000_t75" style="width:473.95pt;height:596.05pt" o:ole="">
            <v:imagedata r:id="rId107" o:title=""/>
          </v:shape>
          <o:OLEObject Type="Embed" ProgID="Word.Picture.8" ShapeID="_x0000_i1085" DrawAspect="Content" ObjectID="_1788353477" r:id="rId108"/>
        </w:object>
      </w:r>
    </w:p>
    <w:p w14:paraId="1A34BD53" w14:textId="77777777" w:rsidR="00292C5A" w:rsidRDefault="00292C5A">
      <w:pPr>
        <w:pStyle w:val="TF"/>
      </w:pPr>
      <w:bookmarkStart w:id="1238" w:name="_CRFigure4_2_2_5_1"/>
      <w:r>
        <w:t xml:space="preserve">Figure </w:t>
      </w:r>
      <w:bookmarkEnd w:id="1238"/>
      <w:r>
        <w:t>4.2.2.5.1</w:t>
      </w:r>
    </w:p>
    <w:p w14:paraId="744FC92E" w14:textId="77777777" w:rsidR="00292C5A" w:rsidRDefault="00292C5A">
      <w:pPr>
        <w:pStyle w:val="Heading4"/>
      </w:pPr>
      <w:bookmarkStart w:id="1239" w:name="_CR4_2_2_6"/>
      <w:bookmarkStart w:id="1240" w:name="_Toc516654856"/>
      <w:bookmarkStart w:id="1241" w:name="_Toc28278047"/>
      <w:bookmarkStart w:id="1242" w:name="_Toc36134312"/>
      <w:bookmarkStart w:id="1243" w:name="_Toc44686797"/>
      <w:bookmarkStart w:id="1244" w:name="_Toc51928563"/>
      <w:bookmarkStart w:id="1245" w:name="_Toc51929132"/>
      <w:bookmarkStart w:id="1246" w:name="_Toc155282831"/>
      <w:bookmarkStart w:id="1247" w:name="_Toc161753000"/>
      <w:bookmarkStart w:id="1248" w:name="_Toc162449187"/>
      <w:bookmarkEnd w:id="1239"/>
      <w:r>
        <w:lastRenderedPageBreak/>
        <w:t>4.2.2.6</w:t>
      </w:r>
      <w:r>
        <w:tab/>
        <w:t>EPC Domain starting mechanisms</w:t>
      </w:r>
      <w:bookmarkEnd w:id="1240"/>
      <w:bookmarkEnd w:id="1241"/>
      <w:bookmarkEnd w:id="1242"/>
      <w:bookmarkEnd w:id="1243"/>
      <w:bookmarkEnd w:id="1244"/>
      <w:bookmarkEnd w:id="1245"/>
      <w:bookmarkEnd w:id="1246"/>
      <w:bookmarkEnd w:id="1247"/>
      <w:bookmarkEnd w:id="1248"/>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249" w:name="_CR4_2_2_7"/>
      <w:bookmarkStart w:id="1250" w:name="_Toc516654857"/>
      <w:bookmarkStart w:id="1251" w:name="_Toc28278048"/>
      <w:bookmarkStart w:id="1252" w:name="_Toc36134313"/>
      <w:bookmarkStart w:id="1253" w:name="_Toc44686798"/>
      <w:bookmarkStart w:id="1254" w:name="_Toc51928564"/>
      <w:bookmarkStart w:id="1255" w:name="_Toc51929133"/>
      <w:bookmarkStart w:id="1256" w:name="_Toc155282832"/>
      <w:bookmarkStart w:id="1257" w:name="_Toc161753001"/>
      <w:bookmarkStart w:id="1258" w:name="_Toc162449188"/>
      <w:bookmarkEnd w:id="1249"/>
      <w:r>
        <w:t>4.2.2.7</w:t>
      </w:r>
      <w:r>
        <w:tab/>
        <w:t>E-UTRAN starting mechanisms for MDT</w:t>
      </w:r>
      <w:bookmarkEnd w:id="1250"/>
      <w:bookmarkEnd w:id="1251"/>
      <w:bookmarkEnd w:id="1252"/>
      <w:bookmarkEnd w:id="1253"/>
      <w:bookmarkEnd w:id="1254"/>
      <w:bookmarkEnd w:id="1255"/>
      <w:bookmarkEnd w:id="1256"/>
      <w:bookmarkEnd w:id="1257"/>
      <w:bookmarkEnd w:id="1258"/>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2B2A02FB" w14:textId="77777777" w:rsidR="00292C5A" w:rsidRDefault="00292C5A">
      <w:pPr>
        <w:rPr>
          <w:iCs/>
        </w:rPr>
      </w:pPr>
      <w:r>
        <w:rPr>
          <w:iCs/>
        </w:rPr>
        <w:t xml:space="preserve">The eNodeB shall configure the corresponding MDT RRC measurements at the selected UE. </w:t>
      </w:r>
    </w:p>
    <w:p w14:paraId="05C1196D"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5BF90D96" w14:textId="77777777" w:rsidR="00292C5A" w:rsidRDefault="00292C5A">
      <w:pPr>
        <w:rPr>
          <w:iCs/>
        </w:rPr>
      </w:pPr>
    </w:p>
    <w:p w14:paraId="7C8B2D06" w14:textId="77777777" w:rsidR="00292C5A" w:rsidRDefault="00292C5A">
      <w:pPr>
        <w:pStyle w:val="Heading4"/>
      </w:pPr>
      <w:bookmarkStart w:id="1259" w:name="_CR4_2_2_8"/>
      <w:bookmarkStart w:id="1260" w:name="_Toc516654858"/>
      <w:bookmarkStart w:id="1261" w:name="_Toc28278049"/>
      <w:bookmarkStart w:id="1262" w:name="_Toc36134314"/>
      <w:bookmarkStart w:id="1263" w:name="_Toc44686799"/>
      <w:bookmarkStart w:id="1264" w:name="_Toc51928565"/>
      <w:bookmarkStart w:id="1265" w:name="_Toc51929134"/>
      <w:bookmarkStart w:id="1266" w:name="_Toc155282833"/>
      <w:bookmarkStart w:id="1267" w:name="_Toc161753002"/>
      <w:bookmarkStart w:id="1268" w:name="_Toc162449189"/>
      <w:bookmarkEnd w:id="1259"/>
      <w:r>
        <w:t>4.2.2.8</w:t>
      </w:r>
      <w:r>
        <w:tab/>
        <w:t>Starting mechanisms at UE for MDT</w:t>
      </w:r>
      <w:bookmarkEnd w:id="1260"/>
      <w:bookmarkEnd w:id="1261"/>
      <w:bookmarkEnd w:id="1262"/>
      <w:bookmarkEnd w:id="1263"/>
      <w:bookmarkEnd w:id="1264"/>
      <w:bookmarkEnd w:id="1265"/>
      <w:bookmarkEnd w:id="1266"/>
      <w:bookmarkEnd w:id="1267"/>
      <w:bookmarkEnd w:id="1268"/>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199DBD71" w14:textId="73E3EECA" w:rsidR="00292C5A" w:rsidRDefault="00292C5A">
      <w:r>
        <w:rPr>
          <w:lang w:eastAsia="zh-CN"/>
        </w:rPr>
        <w:t>When several PLMNs are supported in the RAN, for starting logged MDT the UE shall only perform logging for the cells rec</w:t>
      </w:r>
      <w:ins w:id="1269" w:author="32.422_CR0473_(Rel-17)_TEI16" w:date="2024-09-16T16:30:00Z">
        <w:r w:rsidR="00B7216E">
          <w:rPr>
            <w:lang w:eastAsia="zh-CN"/>
          </w:rPr>
          <w:t>e</w:t>
        </w:r>
      </w:ins>
      <w:r>
        <w:rPr>
          <w:lang w:eastAsia="zh-CN"/>
        </w:rPr>
        <w:t>ived in the MDT measu</w:t>
      </w:r>
      <w:del w:id="1270" w:author="32.422_CR0473_(Rel-17)_TEI16" w:date="2024-09-16T16:31:00Z">
        <w:r w:rsidDel="00B7216E">
          <w:rPr>
            <w:lang w:eastAsia="zh-CN"/>
          </w:rPr>
          <w:delText>e</w:delText>
        </w:r>
      </w:del>
      <w:r>
        <w:rPr>
          <w:lang w:eastAsia="zh-CN"/>
        </w:rPr>
        <w:t>r</w:t>
      </w:r>
      <w:ins w:id="1271" w:author="32.422_CR0473_(Rel-17)_TEI16" w:date="2024-09-16T16:31:00Z">
        <w:r w:rsidR="00B7216E">
          <w:rPr>
            <w:lang w:eastAsia="zh-CN"/>
          </w:rPr>
          <w:t>e</w:t>
        </w:r>
      </w:ins>
      <w:r>
        <w:rPr>
          <w:lang w:eastAsia="zh-CN"/>
        </w:rPr>
        <w:t>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272" w:name="_CR4_2_2_9"/>
      <w:bookmarkStart w:id="1273" w:name="_Toc516654859"/>
      <w:bookmarkStart w:id="1274" w:name="_Toc28278050"/>
      <w:bookmarkStart w:id="1275" w:name="_Toc36134315"/>
      <w:bookmarkStart w:id="1276" w:name="_Toc44686800"/>
      <w:bookmarkStart w:id="1277" w:name="_Toc51928566"/>
      <w:bookmarkStart w:id="1278" w:name="_Toc51929135"/>
      <w:bookmarkStart w:id="1279" w:name="_Toc155282834"/>
      <w:bookmarkStart w:id="1280" w:name="_Toc161753003"/>
      <w:bookmarkStart w:id="1281" w:name="_Toc162449190"/>
      <w:bookmarkEnd w:id="1272"/>
      <w:r>
        <w:t>4.2.2.9</w:t>
      </w:r>
      <w:r>
        <w:tab/>
        <w:t>5GC Domain starting mechanisms</w:t>
      </w:r>
      <w:bookmarkEnd w:id="1273"/>
      <w:bookmarkEnd w:id="1274"/>
      <w:bookmarkEnd w:id="1275"/>
      <w:bookmarkEnd w:id="1276"/>
      <w:bookmarkEnd w:id="1277"/>
      <w:bookmarkEnd w:id="1278"/>
      <w:bookmarkEnd w:id="1279"/>
      <w:bookmarkEnd w:id="1280"/>
      <w:bookmarkEnd w:id="1281"/>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282" w:name="_CR4_2_2_10"/>
      <w:bookmarkStart w:id="1283" w:name="_Toc516654860"/>
      <w:bookmarkStart w:id="1284" w:name="_Toc28278051"/>
      <w:bookmarkStart w:id="1285" w:name="_Toc36134316"/>
      <w:bookmarkStart w:id="1286" w:name="_Toc44686801"/>
      <w:bookmarkStart w:id="1287" w:name="_Toc51928567"/>
      <w:bookmarkStart w:id="1288" w:name="_Toc51929136"/>
      <w:bookmarkStart w:id="1289" w:name="_Toc155282835"/>
      <w:bookmarkStart w:id="1290" w:name="_Toc161753004"/>
      <w:bookmarkStart w:id="1291" w:name="_Toc162449191"/>
      <w:bookmarkEnd w:id="1282"/>
      <w:r>
        <w:t>4.2.2.10</w:t>
      </w:r>
      <w:r>
        <w:tab/>
        <w:t>NG-RAN starting mechanism</w:t>
      </w:r>
      <w:bookmarkEnd w:id="1283"/>
      <w:bookmarkEnd w:id="1284"/>
      <w:bookmarkEnd w:id="1285"/>
      <w:bookmarkEnd w:id="1286"/>
      <w:bookmarkEnd w:id="1287"/>
      <w:bookmarkEnd w:id="1288"/>
      <w:bookmarkEnd w:id="1289"/>
      <w:bookmarkEnd w:id="1290"/>
      <w:bookmarkEnd w:id="1291"/>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13297402" w14:textId="387FE7CA"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w:t>
      </w:r>
      <w:ins w:id="1292" w:author="32.422_CR0473_(Rel-17)_TEI16" w:date="2024-09-16T16:31:00Z">
        <w:r w:rsidR="00B7216E">
          <w:rPr>
            <w:lang w:eastAsia="zh-CN"/>
          </w:rPr>
          <w:t>, see</w:t>
        </w:r>
      </w:ins>
      <w:r>
        <w:rPr>
          <w:lang w:eastAsia="zh-CN"/>
        </w:rPr>
        <w:t xml:space="preserv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For streaming trace reporting, the format of the AMF data sent to Trace Reporting MnS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AE7A1F" w:rsidP="00962D37">
      <w:pPr>
        <w:pStyle w:val="TH"/>
      </w:pPr>
      <w:r>
        <w:rPr>
          <w:noProof/>
        </w:rPr>
        <w:lastRenderedPageBreak/>
        <w:pict w14:anchorId="1173B3F8">
          <v:shape id="_x0000_i1086" type="#_x0000_t75" alt="Generated by PlantUML" style="width:481.45pt;height:441.4pt;visibility:visible">
            <v:imagedata r:id="rId109" o:title="Generated by PlantUML"/>
          </v:shape>
        </w:pict>
      </w:r>
    </w:p>
    <w:p w14:paraId="401E737B" w14:textId="77777777" w:rsidR="00962D37" w:rsidRDefault="00962D37" w:rsidP="00962D37">
      <w:pPr>
        <w:pStyle w:val="TF"/>
      </w:pPr>
      <w:bookmarkStart w:id="1293" w:name="_CRFigure4_2_2_10_1"/>
      <w:r>
        <w:t xml:space="preserve">Figure </w:t>
      </w:r>
      <w:bookmarkEnd w:id="1293"/>
      <w:r>
        <w:t>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AE7A1F" w:rsidP="009139C9">
      <w:pPr>
        <w:pStyle w:val="TH"/>
        <w:rPr>
          <w:noProof/>
        </w:rPr>
      </w:pPr>
      <w:r>
        <w:rPr>
          <w:noProof/>
        </w:rPr>
        <w:lastRenderedPageBreak/>
        <w:pict w14:anchorId="1ECBF787">
          <v:shape id="_x0000_i1087" type="#_x0000_t75" alt="Generated by PlantUML" style="width:481.45pt;height:393.2pt;visibility:visible">
            <v:imagedata r:id="rId110" o:title="Generated by PlantUML"/>
          </v:shape>
        </w:pict>
      </w:r>
    </w:p>
    <w:p w14:paraId="17E19507" w14:textId="77777777" w:rsidR="003C796C" w:rsidRDefault="003C796C" w:rsidP="009139C9">
      <w:pPr>
        <w:pStyle w:val="TF"/>
      </w:pPr>
      <w:bookmarkStart w:id="1294" w:name="_CRFigure4_2_2_10_2"/>
      <w:r>
        <w:t xml:space="preserve">Figure </w:t>
      </w:r>
      <w:bookmarkEnd w:id="1294"/>
      <w:r>
        <w:t>4.2.2.10.2: NG-RAN trace starting mechanism with streaming trace reporting</w:t>
      </w:r>
    </w:p>
    <w:p w14:paraId="441EDF98" w14:textId="77777777" w:rsidR="00034D6D" w:rsidRDefault="00034D6D" w:rsidP="00034D6D">
      <w:pPr>
        <w:pStyle w:val="Heading4"/>
      </w:pPr>
      <w:bookmarkStart w:id="1295" w:name="_CR4_2_2_11"/>
      <w:bookmarkStart w:id="1296" w:name="_Toc36134317"/>
      <w:bookmarkStart w:id="1297" w:name="_Toc44686802"/>
      <w:bookmarkStart w:id="1298" w:name="_Toc51928568"/>
      <w:bookmarkStart w:id="1299" w:name="_Toc51929137"/>
      <w:bookmarkStart w:id="1300" w:name="_Toc155282836"/>
      <w:bookmarkStart w:id="1301" w:name="_Toc161753005"/>
      <w:bookmarkStart w:id="1302" w:name="_Toc162449192"/>
      <w:bookmarkEnd w:id="1295"/>
      <w:r>
        <w:t>4.2.2.11</w:t>
      </w:r>
      <w:r>
        <w:tab/>
        <w:t>NG-RAN starting mechanisms for management based MDT</w:t>
      </w:r>
      <w:bookmarkEnd w:id="1296"/>
      <w:bookmarkEnd w:id="1297"/>
      <w:bookmarkEnd w:id="1298"/>
      <w:bookmarkEnd w:id="1299"/>
      <w:bookmarkEnd w:id="1300"/>
      <w:bookmarkEnd w:id="1301"/>
      <w:bookmarkEnd w:id="1302"/>
    </w:p>
    <w:p w14:paraId="6F74B0F1"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6AB50EE0" w14:textId="77777777" w:rsidR="00034D6D" w:rsidRDefault="00034D6D" w:rsidP="00034D6D">
      <w:pPr>
        <w:rPr>
          <w:iCs/>
        </w:rPr>
      </w:pPr>
      <w:r>
        <w:rPr>
          <w:iCs/>
        </w:rPr>
        <w:t xml:space="preserve">The gNB shall configure the corresponding MDT RRC measurements at the selected UE. </w:t>
      </w:r>
    </w:p>
    <w:p w14:paraId="3F0894FF" w14:textId="77777777" w:rsidR="003C796C" w:rsidRDefault="00034D6D">
      <w:pPr>
        <w:rPr>
          <w:iCs/>
        </w:rPr>
      </w:pPr>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748CA83" w14:textId="77777777" w:rsidR="00292C5A" w:rsidRDefault="00292C5A">
      <w:pPr>
        <w:pStyle w:val="Heading3"/>
      </w:pPr>
      <w:bookmarkStart w:id="1303" w:name="_CR4_2_3"/>
      <w:bookmarkEnd w:id="1303"/>
      <w:r>
        <w:br w:type="page"/>
      </w:r>
      <w:bookmarkStart w:id="1304" w:name="_Toc516654861"/>
      <w:bookmarkStart w:id="1305" w:name="_Toc28278052"/>
      <w:bookmarkStart w:id="1306" w:name="_Toc36134318"/>
      <w:bookmarkStart w:id="1307" w:name="_Toc44686803"/>
      <w:bookmarkStart w:id="1308" w:name="_Toc51928569"/>
      <w:bookmarkStart w:id="1309" w:name="_Toc51929138"/>
      <w:bookmarkStart w:id="1310" w:name="_Toc155282837"/>
      <w:bookmarkStart w:id="1311" w:name="_Toc161753006"/>
      <w:bookmarkStart w:id="1312" w:name="_Toc162449193"/>
      <w:r>
        <w:lastRenderedPageBreak/>
        <w:t>4.2.3</w:t>
      </w:r>
      <w:r>
        <w:tab/>
        <w:t>Starting a trace recording session - signalling based</w:t>
      </w:r>
      <w:bookmarkEnd w:id="1304"/>
      <w:bookmarkEnd w:id="1305"/>
      <w:bookmarkEnd w:id="1306"/>
      <w:bookmarkEnd w:id="1307"/>
      <w:bookmarkEnd w:id="1308"/>
      <w:bookmarkEnd w:id="1309"/>
      <w:bookmarkEnd w:id="1310"/>
      <w:bookmarkEnd w:id="1311"/>
      <w:bookmarkEnd w:id="1312"/>
    </w:p>
    <w:p w14:paraId="4E8DCF31" w14:textId="77777777" w:rsidR="00292C5A" w:rsidRDefault="00292C5A">
      <w:pPr>
        <w:pStyle w:val="Heading4"/>
      </w:pPr>
      <w:bookmarkStart w:id="1313" w:name="_CR4_2_3_1"/>
      <w:bookmarkStart w:id="1314" w:name="_Toc516654862"/>
      <w:bookmarkStart w:id="1315" w:name="_Toc28278053"/>
      <w:bookmarkStart w:id="1316" w:name="_Toc36134319"/>
      <w:bookmarkStart w:id="1317" w:name="_Toc44686804"/>
      <w:bookmarkStart w:id="1318" w:name="_Toc51928570"/>
      <w:bookmarkStart w:id="1319" w:name="_Toc51929139"/>
      <w:bookmarkStart w:id="1320" w:name="_Toc155282838"/>
      <w:bookmarkStart w:id="1321" w:name="_Toc161753007"/>
      <w:bookmarkStart w:id="1322" w:name="_Toc162449194"/>
      <w:bookmarkEnd w:id="1313"/>
      <w:r>
        <w:t>4.2.3.1</w:t>
      </w:r>
      <w:r>
        <w:tab/>
        <w:t>UTRAN starting mechanisms</w:t>
      </w:r>
      <w:bookmarkEnd w:id="1314"/>
      <w:bookmarkEnd w:id="1315"/>
      <w:bookmarkEnd w:id="1316"/>
      <w:bookmarkEnd w:id="1317"/>
      <w:bookmarkEnd w:id="1318"/>
      <w:bookmarkEnd w:id="1319"/>
      <w:bookmarkEnd w:id="1320"/>
      <w:bookmarkEnd w:id="1321"/>
      <w:bookmarkEnd w:id="1322"/>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lastRenderedPageBreak/>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8" type="#_x0000_t75" style="width:381.9pt;height:460.8pt" o:ole="">
            <v:imagedata r:id="rId111" o:title=""/>
          </v:shape>
          <o:OLEObject Type="Embed" ProgID="Visio.Drawing.5" ShapeID="_x0000_i1088" DrawAspect="Content" ObjectID="_1788353478" r:id="rId112"/>
        </w:object>
      </w:r>
    </w:p>
    <w:p w14:paraId="588CF7C4" w14:textId="77777777" w:rsidR="00292C5A" w:rsidRDefault="00292C5A">
      <w:pPr>
        <w:pStyle w:val="TF"/>
      </w:pPr>
      <w:bookmarkStart w:id="1323" w:name="_CRFigure4_2_3_1_1"/>
      <w:r>
        <w:t xml:space="preserve">Figure </w:t>
      </w:r>
      <w:bookmarkEnd w:id="1323"/>
      <w:r>
        <w:t>4.2.3.1.1: Starting a Trace Recording Session (Signalling) in UTRAN</w:t>
      </w:r>
    </w:p>
    <w:p w14:paraId="3309EE93" w14:textId="77777777" w:rsidR="00292C5A" w:rsidRDefault="00292C5A">
      <w:pPr>
        <w:pStyle w:val="H6"/>
      </w:pPr>
      <w:bookmarkStart w:id="1324" w:name="_CRInteractionwithsofthandovers"/>
      <w:r>
        <w:t>Interaction with soft-handovers</w:t>
      </w:r>
    </w:p>
    <w:bookmarkEnd w:id="1324"/>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bookmarkStart w:id="1325" w:name="_CRInteractionwithRelocation"/>
      <w:r>
        <w:t>Interaction with Relocation</w:t>
      </w:r>
    </w:p>
    <w:bookmarkEnd w:id="1325"/>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bookmarkStart w:id="1326" w:name="_CR4_2_3_2"/>
      <w:bookmarkEnd w:id="1326"/>
      <w:r>
        <w:br w:type="page"/>
      </w:r>
      <w:bookmarkStart w:id="1327" w:name="_Toc516654863"/>
      <w:bookmarkStart w:id="1328" w:name="_Toc28278054"/>
      <w:bookmarkStart w:id="1329" w:name="_Toc36134320"/>
      <w:bookmarkStart w:id="1330" w:name="_Toc44686805"/>
      <w:bookmarkStart w:id="1331" w:name="_Toc51928571"/>
      <w:bookmarkStart w:id="1332" w:name="_Toc51929140"/>
      <w:bookmarkStart w:id="1333" w:name="_Toc155282839"/>
      <w:bookmarkStart w:id="1334" w:name="_Toc161753008"/>
      <w:bookmarkStart w:id="1335" w:name="_Toc162449195"/>
      <w:r>
        <w:lastRenderedPageBreak/>
        <w:t>4.2.3.2</w:t>
      </w:r>
      <w:r>
        <w:tab/>
        <w:t>PS Domain starting mechanisms</w:t>
      </w:r>
      <w:bookmarkEnd w:id="1327"/>
      <w:bookmarkEnd w:id="1328"/>
      <w:bookmarkEnd w:id="1329"/>
      <w:bookmarkEnd w:id="1330"/>
      <w:bookmarkEnd w:id="1331"/>
      <w:bookmarkEnd w:id="1332"/>
      <w:bookmarkEnd w:id="1333"/>
      <w:bookmarkEnd w:id="1334"/>
      <w:bookmarkEnd w:id="1335"/>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SGSN has to find the identity of the mobile before it activates a Trace Session towards other NE. The IMEI(SV) can be got from the Mobile by using the Identification procedure on the Iu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bookmarkStart w:id="1336" w:name="_CR4_2_3_3"/>
      <w:bookmarkEnd w:id="1336"/>
      <w:r>
        <w:br w:type="page"/>
      </w:r>
      <w:bookmarkStart w:id="1337" w:name="_Toc516654864"/>
      <w:bookmarkStart w:id="1338" w:name="_Toc28278055"/>
      <w:bookmarkStart w:id="1339" w:name="_Toc36134321"/>
      <w:bookmarkStart w:id="1340" w:name="_Toc44686806"/>
      <w:bookmarkStart w:id="1341" w:name="_Toc51928572"/>
      <w:bookmarkStart w:id="1342" w:name="_Toc51929141"/>
      <w:bookmarkStart w:id="1343" w:name="_Toc155282840"/>
      <w:bookmarkStart w:id="1344" w:name="_Toc161753009"/>
      <w:bookmarkStart w:id="1345" w:name="_Toc162449196"/>
      <w:r>
        <w:lastRenderedPageBreak/>
        <w:t>4.2.3.3</w:t>
      </w:r>
      <w:r>
        <w:tab/>
        <w:t>CS Domain starting mechanisms</w:t>
      </w:r>
      <w:bookmarkEnd w:id="1337"/>
      <w:bookmarkEnd w:id="1338"/>
      <w:bookmarkEnd w:id="1339"/>
      <w:bookmarkEnd w:id="1340"/>
      <w:bookmarkEnd w:id="1341"/>
      <w:bookmarkEnd w:id="1342"/>
      <w:bookmarkEnd w:id="1343"/>
      <w:bookmarkEnd w:id="1344"/>
      <w:bookmarkEnd w:id="1345"/>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9" type="#_x0000_t75" style="width:390.05pt;height:478.35pt" o:ole="" o:allowoverlap="f">
            <v:imagedata r:id="rId113" o:title=""/>
          </v:shape>
          <o:OLEObject Type="Embed" ProgID="Visio.Drawing.5" ShapeID="_x0000_i1089" DrawAspect="Content" ObjectID="_1788353479" r:id="rId114"/>
        </w:object>
      </w:r>
    </w:p>
    <w:p w14:paraId="78016909" w14:textId="77777777" w:rsidR="00292C5A" w:rsidRDefault="00292C5A">
      <w:pPr>
        <w:pStyle w:val="TF"/>
      </w:pPr>
      <w:bookmarkStart w:id="1346" w:name="_CRFigure4_2_3_3_1"/>
      <w:r>
        <w:t xml:space="preserve">Figure </w:t>
      </w:r>
      <w:bookmarkEnd w:id="1346"/>
      <w:r>
        <w:t>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347" w:name="_CR4_2_3_4"/>
      <w:bookmarkStart w:id="1348" w:name="_Toc516654865"/>
      <w:bookmarkStart w:id="1349" w:name="_Toc28278056"/>
      <w:bookmarkStart w:id="1350" w:name="_Toc36134322"/>
      <w:bookmarkStart w:id="1351" w:name="_Toc44686807"/>
      <w:bookmarkStart w:id="1352" w:name="_Toc51928573"/>
      <w:bookmarkStart w:id="1353" w:name="_Toc51929142"/>
      <w:bookmarkStart w:id="1354" w:name="_Toc155282841"/>
      <w:bookmarkStart w:id="1355" w:name="_Toc161753010"/>
      <w:bookmarkStart w:id="1356" w:name="_Toc162449197"/>
      <w:bookmarkEnd w:id="1347"/>
      <w:r>
        <w:lastRenderedPageBreak/>
        <w:t>4.2.3.4</w:t>
      </w:r>
      <w:r>
        <w:tab/>
        <w:t>Void</w:t>
      </w:r>
      <w:bookmarkEnd w:id="1348"/>
      <w:bookmarkEnd w:id="1349"/>
      <w:bookmarkEnd w:id="1350"/>
      <w:bookmarkEnd w:id="1351"/>
      <w:bookmarkEnd w:id="1352"/>
      <w:bookmarkEnd w:id="1353"/>
      <w:bookmarkEnd w:id="1354"/>
      <w:bookmarkEnd w:id="1355"/>
      <w:bookmarkEnd w:id="1356"/>
    </w:p>
    <w:p w14:paraId="077B5AC8" w14:textId="77777777" w:rsidR="00292C5A" w:rsidRDefault="00292C5A">
      <w:pPr>
        <w:pStyle w:val="Heading4"/>
      </w:pPr>
      <w:bookmarkStart w:id="1357" w:name="_CR4_2_3_5"/>
      <w:bookmarkStart w:id="1358" w:name="_Toc516654866"/>
      <w:bookmarkStart w:id="1359" w:name="_Toc28278057"/>
      <w:bookmarkStart w:id="1360" w:name="_Toc36134323"/>
      <w:bookmarkStart w:id="1361" w:name="_Toc44686808"/>
      <w:bookmarkStart w:id="1362" w:name="_Toc51928574"/>
      <w:bookmarkStart w:id="1363" w:name="_Toc51929143"/>
      <w:bookmarkStart w:id="1364" w:name="_Toc155282842"/>
      <w:bookmarkStart w:id="1365" w:name="_Toc161753011"/>
      <w:bookmarkStart w:id="1366" w:name="_Toc162449198"/>
      <w:bookmarkEnd w:id="1357"/>
      <w:r>
        <w:t>4.2.3.5</w:t>
      </w:r>
      <w:r>
        <w:tab/>
        <w:t>Service level tracing for IMS starting mechanism</w:t>
      </w:r>
      <w:bookmarkEnd w:id="1358"/>
      <w:bookmarkEnd w:id="1359"/>
      <w:bookmarkEnd w:id="1360"/>
      <w:bookmarkEnd w:id="1361"/>
      <w:bookmarkEnd w:id="1362"/>
      <w:bookmarkEnd w:id="1363"/>
      <w:bookmarkEnd w:id="1364"/>
      <w:bookmarkEnd w:id="1365"/>
      <w:bookmarkEnd w:id="1366"/>
    </w:p>
    <w:p w14:paraId="225668C6" w14:textId="77777777" w:rsidR="00292C5A" w:rsidRDefault="00292C5A">
      <w:pPr>
        <w:pStyle w:val="Heading5"/>
      </w:pPr>
      <w:bookmarkStart w:id="1367" w:name="_CR4_2_3_5_1"/>
      <w:bookmarkStart w:id="1368" w:name="_Toc516654867"/>
      <w:bookmarkStart w:id="1369" w:name="_Toc28278058"/>
      <w:bookmarkStart w:id="1370" w:name="_Toc36134324"/>
      <w:bookmarkStart w:id="1371" w:name="_Toc44686809"/>
      <w:bookmarkStart w:id="1372" w:name="_Toc51928575"/>
      <w:bookmarkStart w:id="1373" w:name="_Toc51929144"/>
      <w:bookmarkStart w:id="1374" w:name="_Toc155282843"/>
      <w:bookmarkStart w:id="1375" w:name="_Toc161753012"/>
      <w:bookmarkStart w:id="1376" w:name="_Toc162449199"/>
      <w:bookmarkEnd w:id="1367"/>
      <w:r>
        <w:t>4.2.3.5.1</w:t>
      </w:r>
      <w:r>
        <w:tab/>
        <w:t>General</w:t>
      </w:r>
      <w:bookmarkEnd w:id="1368"/>
      <w:bookmarkEnd w:id="1369"/>
      <w:bookmarkEnd w:id="1370"/>
      <w:bookmarkEnd w:id="1371"/>
      <w:bookmarkEnd w:id="1372"/>
      <w:bookmarkEnd w:id="1373"/>
      <w:bookmarkEnd w:id="1374"/>
      <w:bookmarkEnd w:id="1375"/>
      <w:bookmarkEnd w:id="1376"/>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90" type="#_x0000_t75" style="width:6in;height:383.8pt" o:ole="">
            <v:imagedata r:id="rId115" o:title=""/>
          </v:shape>
          <o:OLEObject Type="Embed" ProgID="Visio.Drawing.6" ShapeID="_x0000_i1090" DrawAspect="Content" ObjectID="_1788353480" r:id="rId116"/>
        </w:object>
      </w:r>
    </w:p>
    <w:p w14:paraId="7DC21F0E" w14:textId="77777777" w:rsidR="00292C5A" w:rsidRDefault="00292C5A">
      <w:pPr>
        <w:pStyle w:val="TF"/>
      </w:pPr>
      <w:bookmarkStart w:id="1377" w:name="_CRFigure4_2_3_5_1_1a"/>
      <w:r>
        <w:t xml:space="preserve">Figure </w:t>
      </w:r>
      <w:bookmarkEnd w:id="1377"/>
      <w:r>
        <w:t>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91" type="#_x0000_t75" style="width:477.1pt;height:670.55pt" o:ole="">
            <v:imagedata r:id="rId117" o:title=""/>
          </v:shape>
          <o:OLEObject Type="Embed" ProgID="Visio.Drawing.6" ShapeID="_x0000_i1091" DrawAspect="Content" ObjectID="_1788353481" r:id="rId118"/>
        </w:object>
      </w:r>
    </w:p>
    <w:p w14:paraId="660AB92A" w14:textId="77777777" w:rsidR="00292C5A" w:rsidRDefault="00292C5A">
      <w:pPr>
        <w:pStyle w:val="TF"/>
      </w:pPr>
      <w:bookmarkStart w:id="1378" w:name="_CRFigure4_2_3_5_1_1b"/>
      <w:r>
        <w:t xml:space="preserve">Figure </w:t>
      </w:r>
      <w:bookmarkEnd w:id="1378"/>
      <w:r>
        <w:t>4.2.3.5.1.1b: Starting a Trace Recording Session within terminating network</w:t>
      </w:r>
    </w:p>
    <w:p w14:paraId="446E6F60"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I-CSCF#2 initiates a query to the HSS for the current location of the terminating user (UE#2) and includes in the Cx-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379" w:name="_CR4_2_3_5_2"/>
      <w:bookmarkStart w:id="1380" w:name="_Toc516654868"/>
      <w:bookmarkStart w:id="1381" w:name="_Toc28278059"/>
      <w:bookmarkStart w:id="1382" w:name="_Toc36134325"/>
      <w:bookmarkStart w:id="1383" w:name="_Toc44686810"/>
      <w:bookmarkStart w:id="1384" w:name="_Toc51928576"/>
      <w:bookmarkStart w:id="1385" w:name="_Toc51929145"/>
      <w:bookmarkStart w:id="1386" w:name="_Toc155282844"/>
      <w:bookmarkStart w:id="1387" w:name="_Toc161753013"/>
      <w:bookmarkStart w:id="1388" w:name="_Toc162449200"/>
      <w:bookmarkEnd w:id="1379"/>
      <w:r>
        <w:t>4.2.3.5.2</w:t>
      </w:r>
      <w:r>
        <w:tab/>
        <w:t>Starting mechanism at the UE</w:t>
      </w:r>
      <w:bookmarkEnd w:id="1380"/>
      <w:bookmarkEnd w:id="1381"/>
      <w:bookmarkEnd w:id="1382"/>
      <w:bookmarkEnd w:id="1383"/>
      <w:bookmarkEnd w:id="1384"/>
      <w:bookmarkEnd w:id="1385"/>
      <w:bookmarkEnd w:id="1386"/>
      <w:bookmarkEnd w:id="1387"/>
      <w:bookmarkEnd w:id="1388"/>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The UE detects the reception of an incoming SIP message containg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389" w:name="_CR4_2_3_5_3"/>
      <w:bookmarkStart w:id="1390" w:name="_Toc516654869"/>
      <w:bookmarkStart w:id="1391" w:name="_Toc28278060"/>
      <w:bookmarkStart w:id="1392" w:name="_Toc36134326"/>
      <w:bookmarkStart w:id="1393" w:name="_Toc44686811"/>
      <w:bookmarkStart w:id="1394" w:name="_Toc51928577"/>
      <w:bookmarkStart w:id="1395" w:name="_Toc51929146"/>
      <w:bookmarkStart w:id="1396" w:name="_Toc155282845"/>
      <w:bookmarkStart w:id="1397" w:name="_Toc161753014"/>
      <w:bookmarkStart w:id="1398" w:name="_Toc162449201"/>
      <w:bookmarkEnd w:id="1389"/>
      <w:r>
        <w:lastRenderedPageBreak/>
        <w:t>4.2.3.5.3</w:t>
      </w:r>
      <w:r>
        <w:tab/>
        <w:t>Starting mechanism at the IMS NE</w:t>
      </w:r>
      <w:bookmarkEnd w:id="1390"/>
      <w:bookmarkEnd w:id="1391"/>
      <w:bookmarkEnd w:id="1392"/>
      <w:bookmarkEnd w:id="1393"/>
      <w:bookmarkEnd w:id="1394"/>
      <w:bookmarkEnd w:id="1395"/>
      <w:bookmarkEnd w:id="1396"/>
      <w:bookmarkEnd w:id="1397"/>
      <w:bookmarkEnd w:id="1398"/>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IsROCDate" w:val="False"/>
          <w:attr w:name="IsLunarDate" w:val="False"/>
          <w:attr w:name="Day" w:val="30"/>
          <w:attr w:name="Month" w:val="12"/>
          <w:attr w:name="Year" w:val="1899"/>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399" w:name="_CR4_2_3_5_4"/>
      <w:bookmarkStart w:id="1400" w:name="_Toc516654870"/>
      <w:bookmarkStart w:id="1401" w:name="_Toc28278061"/>
      <w:bookmarkStart w:id="1402" w:name="_Toc36134327"/>
      <w:bookmarkStart w:id="1403" w:name="_Toc44686812"/>
      <w:bookmarkStart w:id="1404" w:name="_Toc51928578"/>
      <w:bookmarkStart w:id="1405" w:name="_Toc51929147"/>
      <w:bookmarkStart w:id="1406" w:name="_Toc155282846"/>
      <w:bookmarkStart w:id="1407" w:name="_Toc161753015"/>
      <w:bookmarkStart w:id="1408" w:name="_Toc162449202"/>
      <w:bookmarkEnd w:id="1399"/>
      <w:r>
        <w:t>4.2.3.5.4</w:t>
      </w:r>
      <w:r>
        <w:tab/>
        <w:t>Charging concepts for Service Level Tracing for IMS</w:t>
      </w:r>
      <w:bookmarkEnd w:id="1400"/>
      <w:bookmarkEnd w:id="1401"/>
      <w:bookmarkEnd w:id="1402"/>
      <w:bookmarkEnd w:id="1403"/>
      <w:bookmarkEnd w:id="1404"/>
      <w:bookmarkEnd w:id="1405"/>
      <w:bookmarkEnd w:id="1406"/>
      <w:bookmarkEnd w:id="1407"/>
      <w:bookmarkEnd w:id="1408"/>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409" w:name="_CR4_2_3_6"/>
      <w:bookmarkStart w:id="1410" w:name="_Toc516654871"/>
      <w:bookmarkStart w:id="1411" w:name="_Toc28278062"/>
      <w:bookmarkStart w:id="1412" w:name="_Toc36134328"/>
      <w:bookmarkStart w:id="1413" w:name="_Toc44686813"/>
      <w:bookmarkStart w:id="1414" w:name="_Toc51928579"/>
      <w:bookmarkStart w:id="1415" w:name="_Toc51929148"/>
      <w:bookmarkStart w:id="1416" w:name="_Toc155282847"/>
      <w:bookmarkStart w:id="1417" w:name="_Toc161753016"/>
      <w:bookmarkStart w:id="1418" w:name="_Toc162449203"/>
      <w:bookmarkEnd w:id="1409"/>
      <w:r>
        <w:t>4.2.3.6</w:t>
      </w:r>
      <w:r>
        <w:tab/>
        <w:t>E-UTRAN starting mechanism</w:t>
      </w:r>
      <w:bookmarkEnd w:id="1410"/>
      <w:bookmarkEnd w:id="1411"/>
      <w:bookmarkEnd w:id="1412"/>
      <w:bookmarkEnd w:id="1413"/>
      <w:bookmarkEnd w:id="1414"/>
      <w:bookmarkEnd w:id="1415"/>
      <w:bookmarkEnd w:id="1416"/>
      <w:bookmarkEnd w:id="1417"/>
      <w:bookmarkEnd w:id="1418"/>
    </w:p>
    <w:p w14:paraId="1012E271" w14:textId="77777777" w:rsidR="00292C5A" w:rsidRDefault="00292C5A">
      <w:pPr>
        <w:keepNext/>
      </w:pPr>
      <w:r>
        <w:t xml:space="preserve">In an eNB the Trace Recording Session will always be the same as the Trace Session as no triggering events are defined in eNB. </w:t>
      </w:r>
    </w:p>
    <w:p w14:paraId="3F85B52F"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0784A564" w14:textId="77777777" w:rsidR="00292C5A" w:rsidRDefault="00292C5A">
      <w:pPr>
        <w:rPr>
          <w:lang w:eastAsia="zh-CN"/>
        </w:rPr>
      </w:pPr>
      <w:r>
        <w:lastRenderedPageBreak/>
        <w:t>The Trace Recording Session shall be started at the eNB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419" w:name="_CR4_2_3_7"/>
      <w:bookmarkStart w:id="1420" w:name="_Toc516654872"/>
      <w:bookmarkStart w:id="1421" w:name="_Toc28278063"/>
      <w:bookmarkStart w:id="1422" w:name="_Toc36134329"/>
      <w:bookmarkStart w:id="1423" w:name="_Toc44686814"/>
      <w:bookmarkStart w:id="1424" w:name="_Toc51928580"/>
      <w:bookmarkStart w:id="1425" w:name="_Toc51929149"/>
      <w:bookmarkStart w:id="1426" w:name="_Toc155282848"/>
      <w:bookmarkStart w:id="1427" w:name="_Toc161753017"/>
      <w:bookmarkStart w:id="1428" w:name="_Toc162449204"/>
      <w:bookmarkEnd w:id="1419"/>
      <w:r>
        <w:t>4.2.3.7</w:t>
      </w:r>
      <w:r>
        <w:tab/>
        <w:t>EPC starting mechanisms</w:t>
      </w:r>
      <w:bookmarkEnd w:id="1420"/>
      <w:bookmarkEnd w:id="1421"/>
      <w:bookmarkEnd w:id="1422"/>
      <w:bookmarkEnd w:id="1423"/>
      <w:bookmarkEnd w:id="1424"/>
      <w:bookmarkEnd w:id="1425"/>
      <w:bookmarkEnd w:id="1426"/>
      <w:bookmarkEnd w:id="1427"/>
      <w:bookmarkEnd w:id="1428"/>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59F82984"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lastRenderedPageBreak/>
        <w:t xml:space="preserve">In above cases the Trace Session and the Trace Recording Session in the receiving NE should start at the same time </w:t>
      </w:r>
    </w:p>
    <w:p w14:paraId="44C5EB68"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222A80AA" w14:textId="77777777" w:rsidR="00292C5A" w:rsidRDefault="00292C5A">
      <w:pPr>
        <w:pStyle w:val="Heading4"/>
      </w:pPr>
      <w:bookmarkStart w:id="1429" w:name="_CR4_2_3_8"/>
      <w:bookmarkStart w:id="1430" w:name="_Toc516654873"/>
      <w:bookmarkStart w:id="1431" w:name="_Toc28278064"/>
      <w:bookmarkStart w:id="1432" w:name="_Toc36134330"/>
      <w:bookmarkStart w:id="1433" w:name="_Toc44686815"/>
      <w:bookmarkStart w:id="1434" w:name="_Toc51928581"/>
      <w:bookmarkStart w:id="1435" w:name="_Toc51929150"/>
      <w:bookmarkStart w:id="1436" w:name="_Toc155282849"/>
      <w:bookmarkStart w:id="1437" w:name="_Toc161753018"/>
      <w:bookmarkStart w:id="1438" w:name="_Toc162449205"/>
      <w:bookmarkEnd w:id="1429"/>
      <w:r>
        <w:t>4.2.3.8</w:t>
      </w:r>
      <w:r>
        <w:tab/>
        <w:t>EPC starting mechanisms for MDT</w:t>
      </w:r>
      <w:bookmarkEnd w:id="1430"/>
      <w:bookmarkEnd w:id="1431"/>
      <w:bookmarkEnd w:id="1432"/>
      <w:bookmarkEnd w:id="1433"/>
      <w:bookmarkEnd w:id="1434"/>
      <w:bookmarkEnd w:id="1435"/>
      <w:bookmarkEnd w:id="1436"/>
      <w:bookmarkEnd w:id="1437"/>
      <w:bookmarkEnd w:id="1438"/>
    </w:p>
    <w:p w14:paraId="5396CA28"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AD6368C" w14:textId="77777777" w:rsidR="00292C5A" w:rsidRDefault="00292C5A">
      <w:pPr>
        <w:pStyle w:val="Heading4"/>
      </w:pPr>
      <w:bookmarkStart w:id="1439" w:name="_CR4_2_3_9"/>
      <w:bookmarkStart w:id="1440" w:name="_Toc516654874"/>
      <w:bookmarkStart w:id="1441" w:name="_Toc28278065"/>
      <w:bookmarkStart w:id="1442" w:name="_Toc36134331"/>
      <w:bookmarkStart w:id="1443" w:name="_Toc44686816"/>
      <w:bookmarkStart w:id="1444" w:name="_Toc51928582"/>
      <w:bookmarkStart w:id="1445" w:name="_Toc51929151"/>
      <w:bookmarkStart w:id="1446" w:name="_Toc155282850"/>
      <w:bookmarkStart w:id="1447" w:name="_Toc161753019"/>
      <w:bookmarkStart w:id="1448" w:name="_Toc162449206"/>
      <w:bookmarkEnd w:id="1439"/>
      <w:r>
        <w:t>4.2.3.9</w:t>
      </w:r>
      <w:r>
        <w:tab/>
        <w:t>E-UTRAN starting mechanisms for MDT</w:t>
      </w:r>
      <w:bookmarkEnd w:id="1440"/>
      <w:bookmarkEnd w:id="1441"/>
      <w:bookmarkEnd w:id="1442"/>
      <w:bookmarkEnd w:id="1443"/>
      <w:bookmarkEnd w:id="1444"/>
      <w:bookmarkEnd w:id="1445"/>
      <w:bookmarkEnd w:id="1446"/>
      <w:bookmarkEnd w:id="1447"/>
      <w:bookmarkEnd w:id="1448"/>
    </w:p>
    <w:p w14:paraId="66F786C7"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40FA6C0A"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620F9D1D" w14:textId="77777777" w:rsidR="00292C5A" w:rsidRDefault="00292C5A">
      <w:pPr>
        <w:pStyle w:val="Heading4"/>
      </w:pPr>
      <w:bookmarkStart w:id="1449" w:name="_CR4_2_3_10"/>
      <w:bookmarkStart w:id="1450" w:name="_Toc516654875"/>
      <w:bookmarkStart w:id="1451" w:name="_Toc28278066"/>
      <w:bookmarkStart w:id="1452" w:name="_Toc36134332"/>
      <w:bookmarkStart w:id="1453" w:name="_Toc44686817"/>
      <w:bookmarkStart w:id="1454" w:name="_Toc51928583"/>
      <w:bookmarkStart w:id="1455" w:name="_Toc51929152"/>
      <w:bookmarkStart w:id="1456" w:name="_Toc155282851"/>
      <w:bookmarkStart w:id="1457" w:name="_Toc161753020"/>
      <w:bookmarkStart w:id="1458" w:name="_Toc162449207"/>
      <w:bookmarkEnd w:id="1449"/>
      <w:r>
        <w:t>4.2.3.10</w:t>
      </w:r>
      <w:r>
        <w:tab/>
        <w:t>Starting mechanisms at UE for MDT</w:t>
      </w:r>
      <w:bookmarkEnd w:id="1450"/>
      <w:bookmarkEnd w:id="1451"/>
      <w:bookmarkEnd w:id="1452"/>
      <w:bookmarkEnd w:id="1453"/>
      <w:bookmarkEnd w:id="1454"/>
      <w:bookmarkEnd w:id="1455"/>
      <w:bookmarkEnd w:id="1456"/>
      <w:bookmarkEnd w:id="1457"/>
      <w:bookmarkEnd w:id="1458"/>
    </w:p>
    <w:p w14:paraId="0C0B4771"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27C06EBA" w14:textId="77777777" w:rsidR="00B844BC" w:rsidRDefault="00B844BC" w:rsidP="00B844BC">
      <w:pPr>
        <w:pStyle w:val="Heading4"/>
      </w:pPr>
      <w:bookmarkStart w:id="1459" w:name="_CR4_2_3_11"/>
      <w:bookmarkStart w:id="1460" w:name="_Toc516654876"/>
      <w:bookmarkStart w:id="1461" w:name="_Toc28278067"/>
      <w:bookmarkStart w:id="1462" w:name="_Toc36134333"/>
      <w:bookmarkStart w:id="1463" w:name="_Toc44686818"/>
      <w:bookmarkStart w:id="1464" w:name="_Toc51928584"/>
      <w:bookmarkStart w:id="1465" w:name="_Toc51929153"/>
      <w:bookmarkStart w:id="1466" w:name="_Toc155282852"/>
      <w:bookmarkStart w:id="1467" w:name="_Toc161753021"/>
      <w:bookmarkStart w:id="1468" w:name="_Toc162449208"/>
      <w:bookmarkEnd w:id="1459"/>
      <w:r>
        <w:t>4.2.3.11</w:t>
      </w:r>
      <w:r>
        <w:tab/>
        <w:t>5GC starting mechanisms</w:t>
      </w:r>
      <w:bookmarkEnd w:id="1460"/>
      <w:bookmarkEnd w:id="1461"/>
      <w:bookmarkEnd w:id="1462"/>
      <w:bookmarkEnd w:id="1463"/>
      <w:bookmarkEnd w:id="1464"/>
      <w:bookmarkEnd w:id="1465"/>
      <w:bookmarkEnd w:id="1466"/>
      <w:bookmarkEnd w:id="1467"/>
      <w:bookmarkEnd w:id="1468"/>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w:t>
      </w:r>
      <w:del w:id="1469" w:author="32.422_CR0473_(Rel-17)_TEI16" w:date="2024-09-16T16:32:00Z">
        <w:r w:rsidDel="00B7216E">
          <w:delText>r</w:delText>
        </w:r>
      </w:del>
      <w:r>
        <w:t xml:space="preserve">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470" w:name="_CR4_2_3_12"/>
      <w:bookmarkStart w:id="1471" w:name="_Toc516654877"/>
      <w:bookmarkStart w:id="1472" w:name="_Toc28278068"/>
      <w:bookmarkStart w:id="1473" w:name="_Toc36134334"/>
      <w:bookmarkStart w:id="1474" w:name="_Toc44686819"/>
      <w:bookmarkStart w:id="1475" w:name="_Toc51928585"/>
      <w:bookmarkStart w:id="1476" w:name="_Toc51929154"/>
      <w:bookmarkStart w:id="1477" w:name="_Toc155282853"/>
      <w:bookmarkStart w:id="1478" w:name="_Toc161753022"/>
      <w:bookmarkStart w:id="1479" w:name="_Toc162449209"/>
      <w:bookmarkEnd w:id="1470"/>
      <w:r>
        <w:t>4.2.3.12</w:t>
      </w:r>
      <w:r>
        <w:tab/>
        <w:t>NG-RAN starting mechanism</w:t>
      </w:r>
      <w:bookmarkEnd w:id="1471"/>
      <w:bookmarkEnd w:id="1472"/>
      <w:bookmarkEnd w:id="1473"/>
      <w:bookmarkEnd w:id="1474"/>
      <w:bookmarkEnd w:id="1475"/>
      <w:bookmarkEnd w:id="1476"/>
      <w:bookmarkEnd w:id="1477"/>
      <w:bookmarkEnd w:id="1478"/>
      <w:bookmarkEnd w:id="1479"/>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36AC8D0C"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480" w:name="_CR4_2_3_13"/>
      <w:bookmarkStart w:id="1481" w:name="_Toc36134335"/>
      <w:bookmarkStart w:id="1482" w:name="_Toc44686820"/>
      <w:bookmarkStart w:id="1483" w:name="_Toc51928586"/>
      <w:bookmarkStart w:id="1484" w:name="_Toc51929155"/>
      <w:bookmarkStart w:id="1485" w:name="_Toc155282854"/>
      <w:bookmarkStart w:id="1486" w:name="_Toc161753023"/>
      <w:bookmarkStart w:id="1487" w:name="_Toc162449210"/>
      <w:bookmarkEnd w:id="1480"/>
      <w:r>
        <w:t>4.2.3.13</w:t>
      </w:r>
      <w:r>
        <w:tab/>
        <w:t>5GC starting mechanisms for signalling based MDT</w:t>
      </w:r>
      <w:bookmarkEnd w:id="1481"/>
      <w:bookmarkEnd w:id="1482"/>
      <w:bookmarkEnd w:id="1483"/>
      <w:bookmarkEnd w:id="1484"/>
      <w:bookmarkEnd w:id="1485"/>
      <w:bookmarkEnd w:id="1486"/>
      <w:bookmarkEnd w:id="1487"/>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488" w:name="_CR4_2_3_14"/>
      <w:bookmarkStart w:id="1489" w:name="_Toc36134336"/>
      <w:bookmarkStart w:id="1490" w:name="_Toc44686821"/>
      <w:bookmarkStart w:id="1491" w:name="_Toc51928587"/>
      <w:bookmarkStart w:id="1492" w:name="_Toc51929156"/>
      <w:bookmarkStart w:id="1493" w:name="_Toc155282855"/>
      <w:bookmarkStart w:id="1494" w:name="_Toc161753024"/>
      <w:bookmarkStart w:id="1495" w:name="_Toc162449211"/>
      <w:bookmarkEnd w:id="1488"/>
      <w:r>
        <w:lastRenderedPageBreak/>
        <w:t>4.2.3.14</w:t>
      </w:r>
      <w:r>
        <w:tab/>
        <w:t>NG-RAN starting mechanisms for signalling based MDT</w:t>
      </w:r>
      <w:bookmarkEnd w:id="1489"/>
      <w:bookmarkEnd w:id="1490"/>
      <w:bookmarkEnd w:id="1491"/>
      <w:bookmarkEnd w:id="1492"/>
      <w:bookmarkEnd w:id="1493"/>
      <w:bookmarkEnd w:id="1494"/>
      <w:bookmarkEnd w:id="1495"/>
    </w:p>
    <w:p w14:paraId="786EA3C9"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BFE89E7" w14:textId="77777777" w:rsidR="00292C5A" w:rsidRDefault="00292C5A">
      <w:pPr>
        <w:pStyle w:val="Heading3"/>
      </w:pPr>
      <w:bookmarkStart w:id="1496" w:name="_CR4_2_4"/>
      <w:bookmarkEnd w:id="1496"/>
      <w:r>
        <w:br w:type="page"/>
      </w:r>
      <w:bookmarkStart w:id="1497" w:name="_Toc516654878"/>
      <w:bookmarkStart w:id="1498" w:name="_Toc28278069"/>
      <w:bookmarkStart w:id="1499" w:name="_Toc36134337"/>
      <w:bookmarkStart w:id="1500" w:name="_Toc44686822"/>
      <w:bookmarkStart w:id="1501" w:name="_Toc51928588"/>
      <w:bookmarkStart w:id="1502" w:name="_Toc51929157"/>
      <w:bookmarkStart w:id="1503" w:name="_Toc155282856"/>
      <w:bookmarkStart w:id="1504" w:name="_Toc161753025"/>
      <w:bookmarkStart w:id="1505" w:name="_Toc162449212"/>
      <w:r>
        <w:lastRenderedPageBreak/>
        <w:t>4.2.4</w:t>
      </w:r>
      <w:r>
        <w:tab/>
        <w:t>Stopping a trace recording session - management based</w:t>
      </w:r>
      <w:bookmarkEnd w:id="1497"/>
      <w:bookmarkEnd w:id="1498"/>
      <w:bookmarkEnd w:id="1499"/>
      <w:bookmarkEnd w:id="1500"/>
      <w:bookmarkEnd w:id="1501"/>
      <w:bookmarkEnd w:id="1502"/>
      <w:bookmarkEnd w:id="1503"/>
      <w:bookmarkEnd w:id="1504"/>
      <w:bookmarkEnd w:id="1505"/>
    </w:p>
    <w:p w14:paraId="2EFD2681" w14:textId="77777777" w:rsidR="00292C5A" w:rsidRDefault="00292C5A">
      <w:pPr>
        <w:pStyle w:val="Heading4"/>
      </w:pPr>
      <w:bookmarkStart w:id="1506" w:name="_CR4_2_4_1"/>
      <w:bookmarkStart w:id="1507" w:name="_Toc516654879"/>
      <w:bookmarkStart w:id="1508" w:name="_Toc28278070"/>
      <w:bookmarkStart w:id="1509" w:name="_Toc36134338"/>
      <w:bookmarkStart w:id="1510" w:name="_Toc44686823"/>
      <w:bookmarkStart w:id="1511" w:name="_Toc51928589"/>
      <w:bookmarkStart w:id="1512" w:name="_Toc51929158"/>
      <w:bookmarkStart w:id="1513" w:name="_Toc155282857"/>
      <w:bookmarkStart w:id="1514" w:name="_Toc161753026"/>
      <w:bookmarkStart w:id="1515" w:name="_Toc162449213"/>
      <w:bookmarkEnd w:id="1506"/>
      <w:r>
        <w:t>4.2.4.1</w:t>
      </w:r>
      <w:r>
        <w:tab/>
        <w:t>UTRAN stopping mechanisms</w:t>
      </w:r>
      <w:bookmarkEnd w:id="1507"/>
      <w:bookmarkEnd w:id="1508"/>
      <w:bookmarkEnd w:id="1509"/>
      <w:bookmarkEnd w:id="1510"/>
      <w:bookmarkEnd w:id="1511"/>
      <w:bookmarkEnd w:id="1512"/>
      <w:bookmarkEnd w:id="1513"/>
      <w:bookmarkEnd w:id="1514"/>
      <w:bookmarkEnd w:id="1515"/>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516" w:name="_CR4_2_4_2"/>
      <w:bookmarkStart w:id="1517" w:name="_Toc516654880"/>
      <w:bookmarkStart w:id="1518" w:name="_Toc28278071"/>
      <w:bookmarkStart w:id="1519" w:name="_Toc36134339"/>
      <w:bookmarkStart w:id="1520" w:name="_Toc44686824"/>
      <w:bookmarkStart w:id="1521" w:name="_Toc51928590"/>
      <w:bookmarkStart w:id="1522" w:name="_Toc51929159"/>
      <w:bookmarkStart w:id="1523" w:name="_Toc155282858"/>
      <w:bookmarkStart w:id="1524" w:name="_Toc161753027"/>
      <w:bookmarkStart w:id="1525" w:name="_Toc162449214"/>
      <w:bookmarkEnd w:id="1516"/>
      <w:r>
        <w:t>4.2.4.2</w:t>
      </w:r>
      <w:r>
        <w:tab/>
        <w:t>PS Domain stopping mechanisms</w:t>
      </w:r>
      <w:bookmarkEnd w:id="1517"/>
      <w:bookmarkEnd w:id="1518"/>
      <w:bookmarkEnd w:id="1519"/>
      <w:bookmarkEnd w:id="1520"/>
      <w:bookmarkEnd w:id="1521"/>
      <w:bookmarkEnd w:id="1522"/>
      <w:bookmarkEnd w:id="1523"/>
      <w:bookmarkEnd w:id="1524"/>
      <w:bookmarkEnd w:id="1525"/>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92" type="#_x0000_t75" style="width:482.1pt;height:433.25pt" o:ole="">
            <v:imagedata r:id="rId119" o:title=""/>
          </v:shape>
          <o:OLEObject Type="Embed" ProgID="Word.Picture.8" ShapeID="_x0000_i1092" DrawAspect="Content" ObjectID="_1788353482" r:id="rId120"/>
        </w:object>
      </w:r>
    </w:p>
    <w:p w14:paraId="61A8690F" w14:textId="77777777" w:rsidR="00292C5A" w:rsidRDefault="00292C5A">
      <w:pPr>
        <w:pStyle w:val="TF"/>
      </w:pPr>
      <w:bookmarkStart w:id="1526" w:name="_CRFigure4_2_4_2_1"/>
      <w:r>
        <w:t xml:space="preserve">Figure </w:t>
      </w:r>
      <w:bookmarkEnd w:id="1526"/>
      <w:r>
        <w:t>4.2.4.2.1: Stopping a Trace Recording Session for a PDP Context (Management Based) - PS domain</w:t>
      </w:r>
    </w:p>
    <w:p w14:paraId="14D33CF1" w14:textId="77777777" w:rsidR="00292C5A" w:rsidRDefault="00292C5A">
      <w:pPr>
        <w:keepNext/>
      </w:pPr>
      <w:r>
        <w:lastRenderedPageBreak/>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3" type="#_x0000_t75" style="width:480.2pt;height:594.15pt" o:ole="" fillcolor="window">
            <v:imagedata r:id="rId121" o:title=""/>
          </v:shape>
          <o:OLEObject Type="Embed" ProgID="Word.Picture.8" ShapeID="_x0000_i1093" DrawAspect="Content" ObjectID="_1788353483" r:id="rId122"/>
        </w:object>
      </w:r>
    </w:p>
    <w:p w14:paraId="4EEFA4F1" w14:textId="77777777" w:rsidR="00292C5A" w:rsidRDefault="00292C5A">
      <w:pPr>
        <w:pStyle w:val="TF"/>
      </w:pPr>
      <w:bookmarkStart w:id="1527" w:name="_CRFigure4_2_4_2_2"/>
      <w:r>
        <w:t xml:space="preserve">Figure </w:t>
      </w:r>
      <w:bookmarkEnd w:id="1527"/>
      <w:r>
        <w:t>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528" w:name="_CR4_2_4_3"/>
      <w:bookmarkStart w:id="1529" w:name="_Toc516654881"/>
      <w:bookmarkStart w:id="1530" w:name="_Toc28278072"/>
      <w:bookmarkStart w:id="1531" w:name="_Toc36134340"/>
      <w:bookmarkStart w:id="1532" w:name="_Toc44686825"/>
      <w:bookmarkStart w:id="1533" w:name="_Toc51928591"/>
      <w:bookmarkStart w:id="1534" w:name="_Toc51929160"/>
      <w:bookmarkStart w:id="1535" w:name="_Toc155282859"/>
      <w:bookmarkStart w:id="1536" w:name="_Toc161753028"/>
      <w:bookmarkStart w:id="1537" w:name="_Toc162449215"/>
      <w:bookmarkEnd w:id="1528"/>
      <w:r>
        <w:lastRenderedPageBreak/>
        <w:t>4.2.4.3</w:t>
      </w:r>
      <w:r>
        <w:tab/>
        <w:t>CS Domain stopping mechanisms</w:t>
      </w:r>
      <w:bookmarkEnd w:id="1529"/>
      <w:bookmarkEnd w:id="1530"/>
      <w:bookmarkEnd w:id="1531"/>
      <w:bookmarkEnd w:id="1532"/>
      <w:bookmarkEnd w:id="1533"/>
      <w:bookmarkEnd w:id="1534"/>
      <w:bookmarkEnd w:id="1535"/>
      <w:bookmarkEnd w:id="1536"/>
      <w:bookmarkEnd w:id="1537"/>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4" type="#_x0000_t75" style="width:473.95pt;height:455.8pt" o:ole="">
            <v:imagedata r:id="rId123" o:title=""/>
          </v:shape>
          <o:OLEObject Type="Embed" ProgID="Word.Picture.8" ShapeID="_x0000_i1094" DrawAspect="Content" ObjectID="_1788353484" r:id="rId124"/>
        </w:object>
      </w:r>
    </w:p>
    <w:p w14:paraId="2AA5389B" w14:textId="77777777" w:rsidR="00292C5A" w:rsidRDefault="00292C5A">
      <w:pPr>
        <w:pStyle w:val="TF"/>
      </w:pPr>
      <w:bookmarkStart w:id="1538" w:name="_CRFigure4_2_4_3_1"/>
      <w:r>
        <w:t xml:space="preserve">Figure </w:t>
      </w:r>
      <w:bookmarkEnd w:id="1538"/>
      <w:r>
        <w:t>4.2.4.3.1: Stopping a Trace Recording Session (Management Based) - CS domain</w:t>
      </w:r>
    </w:p>
    <w:p w14:paraId="1F794E54" w14:textId="77777777" w:rsidR="00292C5A" w:rsidRDefault="00292C5A">
      <w:pPr>
        <w:pStyle w:val="Heading4"/>
      </w:pPr>
      <w:bookmarkStart w:id="1539" w:name="_CR4_2_4_4"/>
      <w:bookmarkStart w:id="1540" w:name="_Toc516654882"/>
      <w:bookmarkStart w:id="1541" w:name="_Toc28278073"/>
      <w:bookmarkStart w:id="1542" w:name="_Toc36134341"/>
      <w:bookmarkStart w:id="1543" w:name="_Toc44686826"/>
      <w:bookmarkStart w:id="1544" w:name="_Toc51928592"/>
      <w:bookmarkStart w:id="1545" w:name="_Toc51929161"/>
      <w:bookmarkStart w:id="1546" w:name="_Toc155282860"/>
      <w:bookmarkStart w:id="1547" w:name="_Toc161753029"/>
      <w:bookmarkStart w:id="1548" w:name="_Toc162449216"/>
      <w:bookmarkEnd w:id="1539"/>
      <w:r>
        <w:t>4.2.4.4</w:t>
      </w:r>
      <w:r>
        <w:tab/>
      </w:r>
      <w:bookmarkEnd w:id="1540"/>
      <w:bookmarkEnd w:id="1541"/>
      <w:bookmarkEnd w:id="1542"/>
      <w:r w:rsidR="005E0D14">
        <w:t>Void</w:t>
      </w:r>
      <w:bookmarkEnd w:id="1543"/>
      <w:bookmarkEnd w:id="1544"/>
      <w:bookmarkEnd w:id="1545"/>
      <w:bookmarkEnd w:id="1546"/>
      <w:bookmarkEnd w:id="1547"/>
      <w:bookmarkEnd w:id="1548"/>
    </w:p>
    <w:p w14:paraId="0BBEB2F4" w14:textId="77777777" w:rsidR="00292C5A" w:rsidRDefault="00292C5A" w:rsidP="00BC4D1D"/>
    <w:p w14:paraId="2DE3E43A" w14:textId="77777777" w:rsidR="00292C5A" w:rsidRDefault="00292C5A">
      <w:pPr>
        <w:pStyle w:val="Heading4"/>
      </w:pPr>
      <w:bookmarkStart w:id="1549" w:name="_CR4_2_4_5"/>
      <w:bookmarkStart w:id="1550" w:name="_Toc516654883"/>
      <w:bookmarkStart w:id="1551" w:name="_Toc28278074"/>
      <w:bookmarkStart w:id="1552" w:name="_Toc36134342"/>
      <w:bookmarkStart w:id="1553" w:name="_Toc44686827"/>
      <w:bookmarkStart w:id="1554" w:name="_Toc51928593"/>
      <w:bookmarkStart w:id="1555" w:name="_Toc51929162"/>
      <w:bookmarkStart w:id="1556" w:name="_Toc155282861"/>
      <w:bookmarkStart w:id="1557" w:name="_Toc161753030"/>
      <w:bookmarkStart w:id="1558" w:name="_Toc162449217"/>
      <w:bookmarkEnd w:id="1549"/>
      <w:r>
        <w:t>4.2.4.5</w:t>
      </w:r>
      <w:r>
        <w:tab/>
        <w:t>E-UTRAN stopping mechanisms</w:t>
      </w:r>
      <w:bookmarkEnd w:id="1550"/>
      <w:bookmarkEnd w:id="1551"/>
      <w:bookmarkEnd w:id="1552"/>
      <w:bookmarkEnd w:id="1553"/>
      <w:bookmarkEnd w:id="1554"/>
      <w:bookmarkEnd w:id="1555"/>
      <w:bookmarkEnd w:id="1556"/>
      <w:bookmarkEnd w:id="1557"/>
      <w:bookmarkEnd w:id="1558"/>
    </w:p>
    <w:p w14:paraId="1AB757A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559" w:name="_CR4_2_4_6"/>
      <w:bookmarkStart w:id="1560" w:name="_Toc516654884"/>
      <w:bookmarkStart w:id="1561" w:name="_Toc28278075"/>
      <w:bookmarkStart w:id="1562" w:name="_Toc36134343"/>
      <w:bookmarkStart w:id="1563" w:name="_Toc44686828"/>
      <w:bookmarkStart w:id="1564" w:name="_Toc51928594"/>
      <w:bookmarkStart w:id="1565" w:name="_Toc51929163"/>
      <w:bookmarkStart w:id="1566" w:name="_Toc155282862"/>
      <w:bookmarkStart w:id="1567" w:name="_Toc161753031"/>
      <w:bookmarkStart w:id="1568" w:name="_Toc162449218"/>
      <w:bookmarkEnd w:id="1559"/>
      <w:r>
        <w:lastRenderedPageBreak/>
        <w:t>4.2.4.6</w:t>
      </w:r>
      <w:r>
        <w:tab/>
        <w:t>EPC Domain stopping mechanisms</w:t>
      </w:r>
      <w:bookmarkEnd w:id="1560"/>
      <w:bookmarkEnd w:id="1561"/>
      <w:bookmarkEnd w:id="1562"/>
      <w:bookmarkEnd w:id="1563"/>
      <w:bookmarkEnd w:id="1564"/>
      <w:bookmarkEnd w:id="1565"/>
      <w:bookmarkEnd w:id="1566"/>
      <w:bookmarkEnd w:id="1567"/>
      <w:bookmarkEnd w:id="1568"/>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569" w:name="_CR4_2_4_7"/>
      <w:bookmarkStart w:id="1570" w:name="_Toc516654885"/>
      <w:bookmarkStart w:id="1571" w:name="_Toc28278076"/>
      <w:bookmarkStart w:id="1572" w:name="_Toc36134344"/>
      <w:bookmarkStart w:id="1573" w:name="_Toc44686829"/>
      <w:bookmarkStart w:id="1574" w:name="_Toc51928595"/>
      <w:bookmarkStart w:id="1575" w:name="_Toc51929164"/>
      <w:bookmarkStart w:id="1576" w:name="_Toc155282863"/>
      <w:bookmarkStart w:id="1577" w:name="_Toc161753032"/>
      <w:bookmarkStart w:id="1578" w:name="_Toc162449219"/>
      <w:bookmarkEnd w:id="1569"/>
      <w:r>
        <w:t>4.2.4.7</w:t>
      </w:r>
      <w:r>
        <w:tab/>
        <w:t>E-UTRAN stopping mechanisms for MDT</w:t>
      </w:r>
      <w:bookmarkEnd w:id="1570"/>
      <w:bookmarkEnd w:id="1571"/>
      <w:bookmarkEnd w:id="1572"/>
      <w:bookmarkEnd w:id="1573"/>
      <w:bookmarkEnd w:id="1574"/>
      <w:bookmarkEnd w:id="1575"/>
      <w:bookmarkEnd w:id="1576"/>
      <w:bookmarkEnd w:id="1577"/>
      <w:bookmarkEnd w:id="1578"/>
    </w:p>
    <w:p w14:paraId="5DE6EF20"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7F7094C9"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1D08CE05" w14:textId="77777777" w:rsidR="00292C5A" w:rsidRDefault="00292C5A">
      <w:pPr>
        <w:pStyle w:val="Heading4"/>
      </w:pPr>
      <w:bookmarkStart w:id="1579" w:name="_CR4_2_4_8"/>
      <w:bookmarkStart w:id="1580" w:name="_Toc516654886"/>
      <w:bookmarkStart w:id="1581" w:name="_Toc28278077"/>
      <w:bookmarkStart w:id="1582" w:name="_Toc36134345"/>
      <w:bookmarkStart w:id="1583" w:name="_Toc44686830"/>
      <w:bookmarkStart w:id="1584" w:name="_Toc51928596"/>
      <w:bookmarkStart w:id="1585" w:name="_Toc51929165"/>
      <w:bookmarkStart w:id="1586" w:name="_Toc155282864"/>
      <w:bookmarkStart w:id="1587" w:name="_Toc161753033"/>
      <w:bookmarkStart w:id="1588" w:name="_Toc162449220"/>
      <w:bookmarkEnd w:id="1579"/>
      <w:r>
        <w:t>4.2.4.8</w:t>
      </w:r>
      <w:r>
        <w:tab/>
        <w:t>Stopping mechanisms at UE for MDT</w:t>
      </w:r>
      <w:bookmarkEnd w:id="1580"/>
      <w:bookmarkEnd w:id="1581"/>
      <w:bookmarkEnd w:id="1582"/>
      <w:bookmarkEnd w:id="1583"/>
      <w:bookmarkEnd w:id="1584"/>
      <w:bookmarkEnd w:id="1585"/>
      <w:bookmarkEnd w:id="1586"/>
      <w:bookmarkEnd w:id="1587"/>
      <w:bookmarkEnd w:id="1588"/>
    </w:p>
    <w:p w14:paraId="75D457FA"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589" w:name="_CR4_2_4_9"/>
      <w:bookmarkStart w:id="1590" w:name="_Toc516654887"/>
      <w:bookmarkStart w:id="1591" w:name="_Toc28278078"/>
      <w:bookmarkStart w:id="1592" w:name="_Toc36134346"/>
      <w:bookmarkStart w:id="1593" w:name="_Toc44686831"/>
      <w:bookmarkStart w:id="1594" w:name="_Toc51928597"/>
      <w:bookmarkStart w:id="1595" w:name="_Toc51929166"/>
      <w:bookmarkStart w:id="1596" w:name="_Toc155282865"/>
      <w:bookmarkStart w:id="1597" w:name="_Toc161753034"/>
      <w:bookmarkStart w:id="1598" w:name="_Toc162449221"/>
      <w:bookmarkEnd w:id="1589"/>
      <w:r>
        <w:t>4.2.4.9</w:t>
      </w:r>
      <w:r>
        <w:tab/>
        <w:t>5GC Domain stopping mechanisms</w:t>
      </w:r>
      <w:bookmarkEnd w:id="1590"/>
      <w:bookmarkEnd w:id="1591"/>
      <w:bookmarkEnd w:id="1592"/>
      <w:bookmarkEnd w:id="1593"/>
      <w:bookmarkEnd w:id="1594"/>
      <w:bookmarkEnd w:id="1595"/>
      <w:bookmarkEnd w:id="1596"/>
      <w:bookmarkEnd w:id="1597"/>
      <w:bookmarkEnd w:id="1598"/>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599" w:name="_CR4_2_4_10"/>
      <w:bookmarkStart w:id="1600" w:name="_Toc516654888"/>
      <w:bookmarkStart w:id="1601" w:name="_Toc28278079"/>
      <w:bookmarkStart w:id="1602" w:name="_Toc36134347"/>
      <w:bookmarkStart w:id="1603" w:name="_Toc44686832"/>
      <w:bookmarkStart w:id="1604" w:name="_Toc51928598"/>
      <w:bookmarkStart w:id="1605" w:name="_Toc51929167"/>
      <w:bookmarkStart w:id="1606" w:name="_Toc155282866"/>
      <w:bookmarkStart w:id="1607" w:name="_Toc161753035"/>
      <w:bookmarkStart w:id="1608" w:name="_Toc162449222"/>
      <w:bookmarkEnd w:id="1599"/>
      <w:r>
        <w:t>4.2.4.10</w:t>
      </w:r>
      <w:r>
        <w:tab/>
        <w:t>NG-RAN stopping mechanisms</w:t>
      </w:r>
      <w:bookmarkEnd w:id="1600"/>
      <w:bookmarkEnd w:id="1601"/>
      <w:bookmarkEnd w:id="1602"/>
      <w:bookmarkEnd w:id="1603"/>
      <w:bookmarkEnd w:id="1604"/>
      <w:bookmarkEnd w:id="1605"/>
      <w:bookmarkEnd w:id="1606"/>
      <w:bookmarkEnd w:id="1607"/>
      <w:bookmarkEnd w:id="1608"/>
    </w:p>
    <w:p w14:paraId="4D88FD87"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609" w:name="_CR4_2_4_11"/>
      <w:bookmarkStart w:id="1610" w:name="_Toc36134348"/>
      <w:bookmarkStart w:id="1611" w:name="_Toc44686833"/>
      <w:bookmarkStart w:id="1612" w:name="_Toc51928599"/>
      <w:bookmarkStart w:id="1613" w:name="_Toc51929168"/>
      <w:bookmarkStart w:id="1614" w:name="_Toc155282867"/>
      <w:bookmarkStart w:id="1615" w:name="_Toc161753036"/>
      <w:bookmarkStart w:id="1616" w:name="_Toc162449223"/>
      <w:bookmarkEnd w:id="1609"/>
      <w:r>
        <w:t>4.2.4.11</w:t>
      </w:r>
      <w:r>
        <w:tab/>
        <w:t>NG-RAN stopping mechanisms for management based MDT</w:t>
      </w:r>
      <w:bookmarkEnd w:id="1610"/>
      <w:bookmarkEnd w:id="1611"/>
      <w:bookmarkEnd w:id="1612"/>
      <w:bookmarkEnd w:id="1613"/>
      <w:bookmarkEnd w:id="1614"/>
      <w:bookmarkEnd w:id="1615"/>
      <w:bookmarkEnd w:id="1616"/>
    </w:p>
    <w:p w14:paraId="2631F0E3"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bookmarkStart w:id="1617" w:name="_CR4_2_5"/>
      <w:bookmarkEnd w:id="1617"/>
      <w:r>
        <w:br w:type="page"/>
      </w:r>
      <w:bookmarkStart w:id="1618" w:name="_Toc516654889"/>
      <w:bookmarkStart w:id="1619" w:name="_Toc28278080"/>
      <w:bookmarkStart w:id="1620" w:name="_Toc36134349"/>
      <w:bookmarkStart w:id="1621" w:name="_Toc44686834"/>
      <w:bookmarkStart w:id="1622" w:name="_Toc51928600"/>
      <w:bookmarkStart w:id="1623" w:name="_Toc51929169"/>
      <w:bookmarkStart w:id="1624" w:name="_Toc155282868"/>
      <w:bookmarkStart w:id="1625" w:name="_Toc161753037"/>
      <w:bookmarkStart w:id="1626" w:name="_Toc162449224"/>
      <w:r>
        <w:lastRenderedPageBreak/>
        <w:t>4.2.5</w:t>
      </w:r>
      <w:r>
        <w:tab/>
        <w:t>Stopping a trace recording session - signalling based</w:t>
      </w:r>
      <w:bookmarkEnd w:id="1618"/>
      <w:bookmarkEnd w:id="1619"/>
      <w:bookmarkEnd w:id="1620"/>
      <w:bookmarkEnd w:id="1621"/>
      <w:bookmarkEnd w:id="1622"/>
      <w:bookmarkEnd w:id="1623"/>
      <w:bookmarkEnd w:id="1624"/>
      <w:bookmarkEnd w:id="1625"/>
      <w:bookmarkEnd w:id="1626"/>
    </w:p>
    <w:p w14:paraId="3EEED3B7" w14:textId="77777777" w:rsidR="00292C5A" w:rsidRDefault="00292C5A">
      <w:pPr>
        <w:pStyle w:val="Heading4"/>
      </w:pPr>
      <w:bookmarkStart w:id="1627" w:name="_CR4_2_5_1"/>
      <w:bookmarkStart w:id="1628" w:name="_Toc516654890"/>
      <w:bookmarkStart w:id="1629" w:name="_Toc28278081"/>
      <w:bookmarkStart w:id="1630" w:name="_Toc36134350"/>
      <w:bookmarkStart w:id="1631" w:name="_Toc44686835"/>
      <w:bookmarkStart w:id="1632" w:name="_Toc51928601"/>
      <w:bookmarkStart w:id="1633" w:name="_Toc51929170"/>
      <w:bookmarkStart w:id="1634" w:name="_Toc155282869"/>
      <w:bookmarkStart w:id="1635" w:name="_Toc161753038"/>
      <w:bookmarkStart w:id="1636" w:name="_Toc162449225"/>
      <w:bookmarkEnd w:id="1627"/>
      <w:r>
        <w:t>4.2.5.1</w:t>
      </w:r>
      <w:r>
        <w:tab/>
        <w:t>UTRAN stopping mechanisms</w:t>
      </w:r>
      <w:bookmarkEnd w:id="1628"/>
      <w:bookmarkEnd w:id="1629"/>
      <w:bookmarkEnd w:id="1630"/>
      <w:bookmarkEnd w:id="1631"/>
      <w:bookmarkEnd w:id="1632"/>
      <w:bookmarkEnd w:id="1633"/>
      <w:bookmarkEnd w:id="1634"/>
      <w:bookmarkEnd w:id="1635"/>
      <w:bookmarkEnd w:id="1636"/>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637" w:name="_CR4_2_5_2"/>
      <w:bookmarkStart w:id="1638" w:name="_Toc516654891"/>
      <w:bookmarkStart w:id="1639" w:name="_Toc28278082"/>
      <w:bookmarkStart w:id="1640" w:name="_Toc36134351"/>
      <w:bookmarkStart w:id="1641" w:name="_Toc44686836"/>
      <w:bookmarkStart w:id="1642" w:name="_Toc51928602"/>
      <w:bookmarkStart w:id="1643" w:name="_Toc51929171"/>
      <w:bookmarkStart w:id="1644" w:name="_Toc155282870"/>
      <w:bookmarkStart w:id="1645" w:name="_Toc161753039"/>
      <w:bookmarkStart w:id="1646" w:name="_Toc162449226"/>
      <w:bookmarkEnd w:id="1637"/>
      <w:r>
        <w:t>4.2.5.2</w:t>
      </w:r>
      <w:r>
        <w:tab/>
        <w:t>PS Domain stopping mechanisms</w:t>
      </w:r>
      <w:bookmarkEnd w:id="1638"/>
      <w:bookmarkEnd w:id="1639"/>
      <w:bookmarkEnd w:id="1640"/>
      <w:bookmarkEnd w:id="1641"/>
      <w:bookmarkEnd w:id="1642"/>
      <w:bookmarkEnd w:id="1643"/>
      <w:bookmarkEnd w:id="1644"/>
      <w:bookmarkEnd w:id="1645"/>
      <w:bookmarkEnd w:id="1646"/>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A BM-SC shall stop a Trace Recording Session when it receives a Diameter Gmb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5" type="#_x0000_t75" style="width:495.85pt;height:447.65pt" o:ole="">
            <v:imagedata r:id="rId125" o:title=""/>
          </v:shape>
          <o:OLEObject Type="Embed" ProgID="Visio.Drawing.6" ShapeID="_x0000_i1095" DrawAspect="Content" ObjectID="_1788353485" r:id="rId126"/>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bookmarkStart w:id="1647" w:name="_CRFigure4_2_5_2_1"/>
      <w:r>
        <w:t xml:space="preserve">Figure </w:t>
      </w:r>
      <w:bookmarkEnd w:id="1647"/>
      <w:r>
        <w:t>4.2.5.2.1: Stopping a Trace Recording Session for a PDP Context (Signalling based) - PS domain</w:t>
      </w:r>
    </w:p>
    <w:p w14:paraId="07D855D4" w14:textId="77777777" w:rsidR="00292C5A" w:rsidRDefault="00292C5A">
      <w:pPr>
        <w:keepNext/>
      </w:pPr>
      <w:r>
        <w:lastRenderedPageBreak/>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6" type="#_x0000_t75" style="width:466.45pt;height:570.35pt" o:ole="" fillcolor="window">
            <v:imagedata r:id="rId127" o:title=""/>
          </v:shape>
          <o:OLEObject Type="Embed" ProgID="Word.Picture.8" ShapeID="_x0000_i1096" DrawAspect="Content" ObjectID="_1788353486" r:id="rId128"/>
        </w:object>
      </w:r>
    </w:p>
    <w:p w14:paraId="605C754E" w14:textId="77777777" w:rsidR="00292C5A" w:rsidRDefault="00292C5A">
      <w:pPr>
        <w:pStyle w:val="TF"/>
      </w:pPr>
      <w:bookmarkStart w:id="1648" w:name="_CRFigure4_2_5_2_2"/>
      <w:r>
        <w:t xml:space="preserve">Figure </w:t>
      </w:r>
      <w:bookmarkEnd w:id="1648"/>
      <w:r>
        <w:t>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649" w:name="_CR4_2_5_3"/>
      <w:bookmarkStart w:id="1650" w:name="_Toc516654892"/>
      <w:bookmarkStart w:id="1651" w:name="_Toc28278083"/>
      <w:bookmarkStart w:id="1652" w:name="_Toc36134352"/>
      <w:bookmarkStart w:id="1653" w:name="_Toc44686837"/>
      <w:bookmarkStart w:id="1654" w:name="_Toc51928603"/>
      <w:bookmarkStart w:id="1655" w:name="_Toc51929172"/>
      <w:bookmarkStart w:id="1656" w:name="_Toc155282871"/>
      <w:bookmarkStart w:id="1657" w:name="_Toc161753040"/>
      <w:bookmarkStart w:id="1658" w:name="_Toc162449227"/>
      <w:bookmarkEnd w:id="1649"/>
      <w:r>
        <w:t>4.2.5.3</w:t>
      </w:r>
      <w:r>
        <w:tab/>
        <w:t>CS Domain stopping mechanisms</w:t>
      </w:r>
      <w:bookmarkEnd w:id="1650"/>
      <w:bookmarkEnd w:id="1651"/>
      <w:bookmarkEnd w:id="1652"/>
      <w:bookmarkEnd w:id="1653"/>
      <w:bookmarkEnd w:id="1654"/>
      <w:bookmarkEnd w:id="1655"/>
      <w:bookmarkEnd w:id="1656"/>
      <w:bookmarkEnd w:id="1657"/>
      <w:bookmarkEnd w:id="1658"/>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7" type="#_x0000_t75" style="width:455.15pt;height:467.7pt" o:ole="">
            <v:imagedata r:id="rId129" o:title=""/>
          </v:shape>
          <o:OLEObject Type="Embed" ProgID="Word.Picture.8" ShapeID="_x0000_i1097" DrawAspect="Content" ObjectID="_1788353487" r:id="rId130"/>
        </w:object>
      </w:r>
    </w:p>
    <w:p w14:paraId="44030E93" w14:textId="77777777" w:rsidR="00292C5A" w:rsidRDefault="00292C5A">
      <w:pPr>
        <w:pStyle w:val="TF"/>
      </w:pPr>
      <w:bookmarkStart w:id="1659" w:name="_CRFigure4_2_5_3_1"/>
      <w:r>
        <w:t xml:space="preserve">Figure </w:t>
      </w:r>
      <w:bookmarkEnd w:id="1659"/>
      <w:r>
        <w:t>4.2.5.3.1: Stopping a Trace Recording Session (Signalling based) - CS domain</w:t>
      </w:r>
    </w:p>
    <w:p w14:paraId="4452FF42" w14:textId="77777777" w:rsidR="00292C5A" w:rsidRDefault="00292C5A">
      <w:pPr>
        <w:pStyle w:val="Heading4"/>
      </w:pPr>
      <w:bookmarkStart w:id="1660" w:name="_CR4_2_5_4"/>
      <w:bookmarkStart w:id="1661" w:name="_Toc516654893"/>
      <w:bookmarkStart w:id="1662" w:name="_Toc28278084"/>
      <w:bookmarkStart w:id="1663" w:name="_Toc36134353"/>
      <w:bookmarkStart w:id="1664" w:name="_Toc44686838"/>
      <w:bookmarkStart w:id="1665" w:name="_Toc51928604"/>
      <w:bookmarkStart w:id="1666" w:name="_Toc51929173"/>
      <w:bookmarkStart w:id="1667" w:name="_Toc155282872"/>
      <w:bookmarkStart w:id="1668" w:name="_Toc161753041"/>
      <w:bookmarkStart w:id="1669" w:name="_Toc162449228"/>
      <w:bookmarkEnd w:id="1660"/>
      <w:r>
        <w:lastRenderedPageBreak/>
        <w:t>4.2.5.4</w:t>
      </w:r>
      <w:r>
        <w:tab/>
        <w:t>Void</w:t>
      </w:r>
      <w:bookmarkEnd w:id="1661"/>
      <w:bookmarkEnd w:id="1662"/>
      <w:bookmarkEnd w:id="1663"/>
      <w:bookmarkEnd w:id="1664"/>
      <w:bookmarkEnd w:id="1665"/>
      <w:bookmarkEnd w:id="1666"/>
      <w:bookmarkEnd w:id="1667"/>
      <w:bookmarkEnd w:id="1668"/>
      <w:bookmarkEnd w:id="1669"/>
    </w:p>
    <w:p w14:paraId="3F17695C" w14:textId="77777777" w:rsidR="00292C5A" w:rsidRDefault="00292C5A">
      <w:pPr>
        <w:pStyle w:val="Heading4"/>
      </w:pPr>
      <w:bookmarkStart w:id="1670" w:name="_CR4_2_5_5"/>
      <w:bookmarkStart w:id="1671" w:name="_Toc516654894"/>
      <w:bookmarkStart w:id="1672" w:name="_Toc28278085"/>
      <w:bookmarkStart w:id="1673" w:name="_Toc36134354"/>
      <w:bookmarkStart w:id="1674" w:name="_Toc44686839"/>
      <w:bookmarkStart w:id="1675" w:name="_Toc51928605"/>
      <w:bookmarkStart w:id="1676" w:name="_Toc51929174"/>
      <w:bookmarkStart w:id="1677" w:name="_Toc155282873"/>
      <w:bookmarkStart w:id="1678" w:name="_Toc161753042"/>
      <w:bookmarkStart w:id="1679" w:name="_Toc162449229"/>
      <w:bookmarkEnd w:id="1670"/>
      <w:r>
        <w:t>4.2.5.5</w:t>
      </w:r>
      <w:r>
        <w:tab/>
        <w:t>Service level tracing for IMS stopping mechanism</w:t>
      </w:r>
      <w:bookmarkEnd w:id="1671"/>
      <w:bookmarkEnd w:id="1672"/>
      <w:bookmarkEnd w:id="1673"/>
      <w:bookmarkEnd w:id="1674"/>
      <w:bookmarkEnd w:id="1675"/>
      <w:bookmarkEnd w:id="1676"/>
      <w:bookmarkEnd w:id="1677"/>
      <w:bookmarkEnd w:id="1678"/>
      <w:bookmarkEnd w:id="1679"/>
    </w:p>
    <w:p w14:paraId="0031B4DC" w14:textId="77777777" w:rsidR="00292C5A" w:rsidRDefault="00292C5A">
      <w:pPr>
        <w:pStyle w:val="Heading5"/>
      </w:pPr>
      <w:bookmarkStart w:id="1680" w:name="_CR4_2_5_5_1"/>
      <w:bookmarkStart w:id="1681" w:name="_Toc516654895"/>
      <w:bookmarkStart w:id="1682" w:name="_Toc28278086"/>
      <w:bookmarkStart w:id="1683" w:name="_Toc36134355"/>
      <w:bookmarkStart w:id="1684" w:name="_Toc44686840"/>
      <w:bookmarkStart w:id="1685" w:name="_Toc51928606"/>
      <w:bookmarkStart w:id="1686" w:name="_Toc51929175"/>
      <w:bookmarkStart w:id="1687" w:name="_Toc155282874"/>
      <w:bookmarkStart w:id="1688" w:name="_Toc161753043"/>
      <w:bookmarkStart w:id="1689" w:name="_Toc162449230"/>
      <w:bookmarkEnd w:id="1680"/>
      <w:r>
        <w:t>4.2.5.5.1</w:t>
      </w:r>
      <w:r>
        <w:tab/>
        <w:t>General</w:t>
      </w:r>
      <w:bookmarkEnd w:id="1681"/>
      <w:bookmarkEnd w:id="1682"/>
      <w:bookmarkEnd w:id="1683"/>
      <w:bookmarkEnd w:id="1684"/>
      <w:bookmarkEnd w:id="1685"/>
      <w:bookmarkEnd w:id="1686"/>
      <w:bookmarkEnd w:id="1687"/>
      <w:bookmarkEnd w:id="1688"/>
      <w:bookmarkEnd w:id="1689"/>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8" type="#_x0000_t75" style="width:427.6pt;height:492.75pt" o:ole="">
            <v:imagedata r:id="rId131" o:title=""/>
          </v:shape>
          <o:OLEObject Type="Embed" ProgID="Visio.Drawing.6" ShapeID="_x0000_i1098" DrawAspect="Content" ObjectID="_1788353488" r:id="rId132"/>
        </w:object>
      </w:r>
    </w:p>
    <w:p w14:paraId="189E66C3" w14:textId="77777777" w:rsidR="00292C5A" w:rsidRDefault="00292C5A">
      <w:pPr>
        <w:pStyle w:val="TF"/>
      </w:pPr>
      <w:bookmarkStart w:id="1690" w:name="_CRFigure4_2_5_5_1_1"/>
      <w:r>
        <w:t xml:space="preserve">Figure </w:t>
      </w:r>
      <w:bookmarkEnd w:id="1690"/>
      <w:r>
        <w:t xml:space="preserve">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691" w:name="_CR4_2_5_5_2"/>
      <w:bookmarkStart w:id="1692" w:name="_Toc516654896"/>
      <w:bookmarkStart w:id="1693" w:name="_Toc28278087"/>
      <w:bookmarkStart w:id="1694" w:name="_Toc36134356"/>
      <w:bookmarkStart w:id="1695" w:name="_Toc44686841"/>
      <w:bookmarkStart w:id="1696" w:name="_Toc51928607"/>
      <w:bookmarkStart w:id="1697" w:name="_Toc51929176"/>
      <w:bookmarkStart w:id="1698" w:name="_Toc155282875"/>
      <w:bookmarkStart w:id="1699" w:name="_Toc161753044"/>
      <w:bookmarkStart w:id="1700" w:name="_Toc162449231"/>
      <w:bookmarkEnd w:id="1691"/>
      <w:r>
        <w:lastRenderedPageBreak/>
        <w:t>4.2.5.5.2</w:t>
      </w:r>
      <w:r>
        <w:tab/>
        <w:t>Stopping mechanism at the UE</w:t>
      </w:r>
      <w:bookmarkEnd w:id="1692"/>
      <w:bookmarkEnd w:id="1693"/>
      <w:bookmarkEnd w:id="1694"/>
      <w:bookmarkEnd w:id="1695"/>
      <w:bookmarkEnd w:id="1696"/>
      <w:bookmarkEnd w:id="1697"/>
      <w:bookmarkEnd w:id="1698"/>
      <w:bookmarkEnd w:id="1699"/>
      <w:bookmarkEnd w:id="1700"/>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701" w:name="_CR4_2_5_5_3"/>
      <w:bookmarkStart w:id="1702" w:name="_Toc516654897"/>
      <w:bookmarkStart w:id="1703" w:name="_Toc28278088"/>
      <w:bookmarkStart w:id="1704" w:name="_Toc36134357"/>
      <w:bookmarkStart w:id="1705" w:name="_Toc44686842"/>
      <w:bookmarkStart w:id="1706" w:name="_Toc51928608"/>
      <w:bookmarkStart w:id="1707" w:name="_Toc51929177"/>
      <w:bookmarkStart w:id="1708" w:name="_Toc155282876"/>
      <w:bookmarkStart w:id="1709" w:name="_Toc161753045"/>
      <w:bookmarkStart w:id="1710" w:name="_Toc162449232"/>
      <w:bookmarkEnd w:id="1701"/>
      <w:r>
        <w:t>4.2.5.5.3</w:t>
      </w:r>
      <w:r>
        <w:tab/>
        <w:t>Stopping mechanism at the IMS NE</w:t>
      </w:r>
      <w:bookmarkEnd w:id="1702"/>
      <w:bookmarkEnd w:id="1703"/>
      <w:bookmarkEnd w:id="1704"/>
      <w:bookmarkEnd w:id="1705"/>
      <w:bookmarkEnd w:id="1706"/>
      <w:bookmarkEnd w:id="1707"/>
      <w:bookmarkEnd w:id="1708"/>
      <w:bookmarkEnd w:id="1709"/>
      <w:bookmarkEnd w:id="1710"/>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711" w:name="_CR4_2_5_6"/>
      <w:bookmarkStart w:id="1712" w:name="_Toc516654898"/>
      <w:bookmarkStart w:id="1713" w:name="_Toc28278089"/>
      <w:bookmarkStart w:id="1714" w:name="_Toc36134358"/>
      <w:bookmarkStart w:id="1715" w:name="_Toc44686843"/>
      <w:bookmarkStart w:id="1716" w:name="_Toc51928609"/>
      <w:bookmarkStart w:id="1717" w:name="_Toc51929178"/>
      <w:bookmarkStart w:id="1718" w:name="_Toc155282877"/>
      <w:bookmarkStart w:id="1719" w:name="_Toc161753046"/>
      <w:bookmarkStart w:id="1720" w:name="_Toc162449233"/>
      <w:bookmarkEnd w:id="1711"/>
      <w:r>
        <w:t>4.2.5.6</w:t>
      </w:r>
      <w:r>
        <w:tab/>
        <w:t>Service level tracing Trace session deletion and trace retrieval</w:t>
      </w:r>
      <w:bookmarkEnd w:id="1712"/>
      <w:bookmarkEnd w:id="1713"/>
      <w:bookmarkEnd w:id="1714"/>
      <w:bookmarkEnd w:id="1715"/>
      <w:bookmarkEnd w:id="1716"/>
      <w:bookmarkEnd w:id="1717"/>
      <w:bookmarkEnd w:id="1718"/>
      <w:bookmarkEnd w:id="1719"/>
      <w:bookmarkEnd w:id="1720"/>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721" w:name="_CR4_2_5_7"/>
      <w:bookmarkStart w:id="1722" w:name="_Toc516654899"/>
      <w:bookmarkStart w:id="1723" w:name="_Toc28278090"/>
      <w:bookmarkStart w:id="1724" w:name="_Toc36134359"/>
      <w:bookmarkStart w:id="1725" w:name="_Toc44686844"/>
      <w:bookmarkStart w:id="1726" w:name="_Toc51928610"/>
      <w:bookmarkStart w:id="1727" w:name="_Toc51929179"/>
      <w:bookmarkStart w:id="1728" w:name="_Toc155282878"/>
      <w:bookmarkStart w:id="1729" w:name="_Toc161753047"/>
      <w:bookmarkStart w:id="1730" w:name="_Toc162449234"/>
      <w:bookmarkEnd w:id="1721"/>
      <w:r>
        <w:t>4.2.5.7</w:t>
      </w:r>
      <w:r>
        <w:tab/>
        <w:t>E-UTRAN stopping mechanisms</w:t>
      </w:r>
      <w:bookmarkEnd w:id="1722"/>
      <w:bookmarkEnd w:id="1723"/>
      <w:bookmarkEnd w:id="1724"/>
      <w:bookmarkEnd w:id="1725"/>
      <w:bookmarkEnd w:id="1726"/>
      <w:bookmarkEnd w:id="1727"/>
      <w:bookmarkEnd w:id="1728"/>
      <w:bookmarkEnd w:id="1729"/>
      <w:bookmarkEnd w:id="1730"/>
    </w:p>
    <w:p w14:paraId="7C992E26"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1B8C5DBF" w14:textId="77777777" w:rsidR="00292C5A" w:rsidRDefault="00292C5A">
      <w:pPr>
        <w:pStyle w:val="Heading4"/>
      </w:pPr>
      <w:bookmarkStart w:id="1731" w:name="_CR4_2_5_8"/>
      <w:bookmarkStart w:id="1732" w:name="_Toc516654900"/>
      <w:bookmarkStart w:id="1733" w:name="_Toc28278091"/>
      <w:bookmarkStart w:id="1734" w:name="_Toc36134360"/>
      <w:bookmarkStart w:id="1735" w:name="_Toc44686845"/>
      <w:bookmarkStart w:id="1736" w:name="_Toc51928611"/>
      <w:bookmarkStart w:id="1737" w:name="_Toc51929180"/>
      <w:bookmarkStart w:id="1738" w:name="_Toc155282879"/>
      <w:bookmarkStart w:id="1739" w:name="_Toc161753048"/>
      <w:bookmarkStart w:id="1740" w:name="_Toc162449235"/>
      <w:bookmarkEnd w:id="1731"/>
      <w:r>
        <w:t>4.2.5.8</w:t>
      </w:r>
      <w:r>
        <w:tab/>
        <w:t>EPC Domain stopping mechanisms</w:t>
      </w:r>
      <w:bookmarkEnd w:id="1732"/>
      <w:bookmarkEnd w:id="1733"/>
      <w:bookmarkEnd w:id="1734"/>
      <w:bookmarkEnd w:id="1735"/>
      <w:bookmarkEnd w:id="1736"/>
      <w:bookmarkEnd w:id="1737"/>
      <w:bookmarkEnd w:id="1738"/>
      <w:bookmarkEnd w:id="1739"/>
      <w:bookmarkEnd w:id="1740"/>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79924ED" w14:textId="77777777" w:rsidR="00292C5A" w:rsidRDefault="00292C5A">
      <w:pPr>
        <w:pStyle w:val="Heading4"/>
      </w:pPr>
      <w:bookmarkStart w:id="1741" w:name="_CR4_2_5_9"/>
      <w:bookmarkStart w:id="1742" w:name="_Toc516654901"/>
      <w:bookmarkStart w:id="1743" w:name="_Toc28278092"/>
      <w:bookmarkStart w:id="1744" w:name="_Toc36134361"/>
      <w:bookmarkStart w:id="1745" w:name="_Toc44686846"/>
      <w:bookmarkStart w:id="1746" w:name="_Toc51928612"/>
      <w:bookmarkStart w:id="1747" w:name="_Toc51929181"/>
      <w:bookmarkStart w:id="1748" w:name="_Toc155282880"/>
      <w:bookmarkStart w:id="1749" w:name="_Toc161753049"/>
      <w:bookmarkStart w:id="1750" w:name="_Toc162449236"/>
      <w:bookmarkEnd w:id="1741"/>
      <w:r>
        <w:t>4.2.5.9</w:t>
      </w:r>
      <w:r>
        <w:tab/>
        <w:t>EPC stopping mechanisms for MDT</w:t>
      </w:r>
      <w:bookmarkEnd w:id="1742"/>
      <w:bookmarkEnd w:id="1743"/>
      <w:bookmarkEnd w:id="1744"/>
      <w:bookmarkEnd w:id="1745"/>
      <w:bookmarkEnd w:id="1746"/>
      <w:bookmarkEnd w:id="1747"/>
      <w:bookmarkEnd w:id="1748"/>
      <w:bookmarkEnd w:id="1749"/>
      <w:bookmarkEnd w:id="1750"/>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751" w:name="_CR4_2_5_10"/>
      <w:bookmarkStart w:id="1752" w:name="_Toc516654902"/>
      <w:bookmarkStart w:id="1753" w:name="_Toc28278093"/>
      <w:bookmarkStart w:id="1754" w:name="_Toc36134362"/>
      <w:bookmarkStart w:id="1755" w:name="_Toc44686847"/>
      <w:bookmarkStart w:id="1756" w:name="_Toc51928613"/>
      <w:bookmarkStart w:id="1757" w:name="_Toc51929182"/>
      <w:bookmarkStart w:id="1758" w:name="_Toc155282881"/>
      <w:bookmarkStart w:id="1759" w:name="_Toc161753050"/>
      <w:bookmarkStart w:id="1760" w:name="_Toc162449237"/>
      <w:bookmarkEnd w:id="1751"/>
      <w:r>
        <w:t>4.2.5.10</w:t>
      </w:r>
      <w:r>
        <w:tab/>
        <w:t>E-UTRAN stopping mechanisms for MDT</w:t>
      </w:r>
      <w:bookmarkEnd w:id="1752"/>
      <w:bookmarkEnd w:id="1753"/>
      <w:bookmarkEnd w:id="1754"/>
      <w:bookmarkEnd w:id="1755"/>
      <w:bookmarkEnd w:id="1756"/>
      <w:bookmarkEnd w:id="1757"/>
      <w:bookmarkEnd w:id="1758"/>
      <w:bookmarkEnd w:id="1759"/>
      <w:bookmarkEnd w:id="1760"/>
    </w:p>
    <w:p w14:paraId="7821CBEE"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761" w:name="_CR4_2_5_11"/>
      <w:bookmarkStart w:id="1762" w:name="_Toc516654903"/>
      <w:bookmarkStart w:id="1763" w:name="_Toc28278094"/>
      <w:bookmarkStart w:id="1764" w:name="_Toc36134363"/>
      <w:bookmarkStart w:id="1765" w:name="_Toc44686848"/>
      <w:bookmarkStart w:id="1766" w:name="_Toc51928614"/>
      <w:bookmarkStart w:id="1767" w:name="_Toc51929183"/>
      <w:bookmarkStart w:id="1768" w:name="_Toc155282882"/>
      <w:bookmarkStart w:id="1769" w:name="_Toc161753051"/>
      <w:bookmarkStart w:id="1770" w:name="_Toc162449238"/>
      <w:bookmarkEnd w:id="1761"/>
      <w:r>
        <w:t>4.2.5.11</w:t>
      </w:r>
      <w:r>
        <w:tab/>
        <w:t>Stopping mechanisms at UE for MDT</w:t>
      </w:r>
      <w:bookmarkEnd w:id="1762"/>
      <w:bookmarkEnd w:id="1763"/>
      <w:bookmarkEnd w:id="1764"/>
      <w:bookmarkEnd w:id="1765"/>
      <w:bookmarkEnd w:id="1766"/>
      <w:bookmarkEnd w:id="1767"/>
      <w:bookmarkEnd w:id="1768"/>
      <w:bookmarkEnd w:id="1769"/>
      <w:bookmarkEnd w:id="1770"/>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771" w:name="_CR4_2_5_12"/>
      <w:bookmarkStart w:id="1772" w:name="_Toc516654904"/>
      <w:bookmarkStart w:id="1773" w:name="_Toc28278095"/>
      <w:bookmarkStart w:id="1774" w:name="_Toc36134364"/>
      <w:bookmarkStart w:id="1775" w:name="_Toc44686849"/>
      <w:bookmarkStart w:id="1776" w:name="_Toc51928615"/>
      <w:bookmarkStart w:id="1777" w:name="_Toc51929184"/>
      <w:bookmarkStart w:id="1778" w:name="_Toc155282883"/>
      <w:bookmarkStart w:id="1779" w:name="_Toc161753052"/>
      <w:bookmarkStart w:id="1780" w:name="_Toc162449239"/>
      <w:bookmarkEnd w:id="1771"/>
      <w:r>
        <w:t>4.2.5.12</w:t>
      </w:r>
      <w:r>
        <w:tab/>
        <w:t>5GC Domain stopping mechanisms</w:t>
      </w:r>
      <w:bookmarkEnd w:id="1772"/>
      <w:bookmarkEnd w:id="1773"/>
      <w:bookmarkEnd w:id="1774"/>
      <w:bookmarkEnd w:id="1775"/>
      <w:bookmarkEnd w:id="1776"/>
      <w:bookmarkEnd w:id="1777"/>
      <w:bookmarkEnd w:id="1778"/>
      <w:bookmarkEnd w:id="1779"/>
      <w:bookmarkEnd w:id="1780"/>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781" w:name="_CR4_2_5_13"/>
      <w:bookmarkStart w:id="1782" w:name="_Toc516654905"/>
      <w:bookmarkStart w:id="1783" w:name="_Toc28278096"/>
      <w:bookmarkStart w:id="1784" w:name="_Toc36134365"/>
      <w:bookmarkStart w:id="1785" w:name="_Toc44686850"/>
      <w:bookmarkStart w:id="1786" w:name="_Toc51928616"/>
      <w:bookmarkStart w:id="1787" w:name="_Toc51929185"/>
      <w:bookmarkStart w:id="1788" w:name="_Toc155282884"/>
      <w:bookmarkStart w:id="1789" w:name="_Toc161753053"/>
      <w:bookmarkStart w:id="1790" w:name="_Toc162449240"/>
      <w:bookmarkEnd w:id="1781"/>
      <w:r>
        <w:lastRenderedPageBreak/>
        <w:t>4.2.5.13</w:t>
      </w:r>
      <w:r>
        <w:tab/>
        <w:t>NG-RAN stopping mechanisms</w:t>
      </w:r>
      <w:bookmarkEnd w:id="1782"/>
      <w:bookmarkEnd w:id="1783"/>
      <w:bookmarkEnd w:id="1784"/>
      <w:bookmarkEnd w:id="1785"/>
      <w:bookmarkEnd w:id="1786"/>
      <w:bookmarkEnd w:id="1787"/>
      <w:bookmarkEnd w:id="1788"/>
      <w:bookmarkEnd w:id="1789"/>
      <w:bookmarkEnd w:id="1790"/>
    </w:p>
    <w:p w14:paraId="5FF104E4"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791" w:name="_CR4_2_5_14"/>
      <w:bookmarkStart w:id="1792" w:name="_Toc36134366"/>
      <w:bookmarkStart w:id="1793" w:name="_Toc44686851"/>
      <w:bookmarkStart w:id="1794" w:name="_Toc51928617"/>
      <w:bookmarkStart w:id="1795" w:name="_Toc51929186"/>
      <w:bookmarkStart w:id="1796" w:name="_Toc155282885"/>
      <w:bookmarkStart w:id="1797" w:name="_Toc161753054"/>
      <w:bookmarkStart w:id="1798" w:name="_Toc162449241"/>
      <w:bookmarkEnd w:id="1791"/>
      <w:r>
        <w:t>4.2.5.14</w:t>
      </w:r>
      <w:r>
        <w:tab/>
        <w:t>5GC stopping mechanisms for signalling based MDT</w:t>
      </w:r>
      <w:bookmarkEnd w:id="1792"/>
      <w:bookmarkEnd w:id="1793"/>
      <w:bookmarkEnd w:id="1794"/>
      <w:bookmarkEnd w:id="1795"/>
      <w:bookmarkEnd w:id="1796"/>
      <w:bookmarkEnd w:id="1797"/>
      <w:bookmarkEnd w:id="1798"/>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799" w:name="_CR4_2_5_15"/>
      <w:bookmarkStart w:id="1800" w:name="_Toc36134367"/>
      <w:bookmarkStart w:id="1801" w:name="_Toc44686852"/>
      <w:bookmarkStart w:id="1802" w:name="_Toc51928618"/>
      <w:bookmarkStart w:id="1803" w:name="_Toc51929187"/>
      <w:bookmarkStart w:id="1804" w:name="_Toc155282886"/>
      <w:bookmarkStart w:id="1805" w:name="_Toc161753055"/>
      <w:bookmarkStart w:id="1806" w:name="_Toc162449242"/>
      <w:bookmarkEnd w:id="1799"/>
      <w:r>
        <w:t>4.2.5.15</w:t>
      </w:r>
      <w:r>
        <w:tab/>
        <w:t>NG-RAN stopping mechanisms for signalling based MDT</w:t>
      </w:r>
      <w:bookmarkEnd w:id="1800"/>
      <w:bookmarkEnd w:id="1801"/>
      <w:bookmarkEnd w:id="1802"/>
      <w:bookmarkEnd w:id="1803"/>
      <w:bookmarkEnd w:id="1804"/>
      <w:bookmarkEnd w:id="1805"/>
      <w:bookmarkEnd w:id="1806"/>
    </w:p>
    <w:p w14:paraId="3F6C6D6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In case of logged MDT, there is no stopping mechanism in the gNB. The gNB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807" w:name="_CR4_2_6"/>
      <w:bookmarkStart w:id="1808" w:name="_Toc516654906"/>
      <w:bookmarkStart w:id="1809" w:name="_Toc28278097"/>
      <w:bookmarkStart w:id="1810" w:name="_Toc36134368"/>
      <w:bookmarkStart w:id="1811" w:name="_Toc44686853"/>
      <w:bookmarkStart w:id="1812" w:name="_Toc51928619"/>
      <w:bookmarkStart w:id="1813" w:name="_Toc51929188"/>
      <w:bookmarkStart w:id="1814" w:name="_Toc155282887"/>
      <w:bookmarkStart w:id="1815" w:name="_Toc161753056"/>
      <w:bookmarkStart w:id="1816" w:name="_Toc162449243"/>
      <w:bookmarkEnd w:id="1807"/>
      <w:r>
        <w:rPr>
          <w:lang w:val="fi-FI"/>
        </w:rPr>
        <w:t>4.2.6</w:t>
      </w:r>
      <w:r>
        <w:rPr>
          <w:lang w:val="fi-FI"/>
        </w:rPr>
        <w:tab/>
        <w:t>Void</w:t>
      </w:r>
      <w:bookmarkEnd w:id="1808"/>
      <w:bookmarkEnd w:id="1809"/>
      <w:bookmarkEnd w:id="1810"/>
      <w:bookmarkEnd w:id="1811"/>
      <w:bookmarkEnd w:id="1812"/>
      <w:bookmarkEnd w:id="1813"/>
      <w:bookmarkEnd w:id="1814"/>
      <w:bookmarkEnd w:id="1815"/>
      <w:bookmarkEnd w:id="1816"/>
    </w:p>
    <w:p w14:paraId="7A7E53B9" w14:textId="77777777" w:rsidR="00292C5A" w:rsidRDefault="00292C5A">
      <w:pPr>
        <w:pStyle w:val="Heading3"/>
        <w:rPr>
          <w:lang w:val="fi-FI"/>
        </w:rPr>
      </w:pPr>
      <w:bookmarkStart w:id="1817" w:name="_CR4_2_7"/>
      <w:bookmarkStart w:id="1818" w:name="_Toc516654907"/>
      <w:bookmarkStart w:id="1819" w:name="_Toc28278098"/>
      <w:bookmarkStart w:id="1820" w:name="_Toc36134369"/>
      <w:bookmarkStart w:id="1821" w:name="_Toc44686854"/>
      <w:bookmarkStart w:id="1822" w:name="_Toc51928620"/>
      <w:bookmarkStart w:id="1823" w:name="_Toc51929189"/>
      <w:bookmarkStart w:id="1824" w:name="_Toc155282888"/>
      <w:bookmarkStart w:id="1825" w:name="_Toc161753057"/>
      <w:bookmarkStart w:id="1826" w:name="_Toc162449244"/>
      <w:bookmarkEnd w:id="1817"/>
      <w:r>
        <w:rPr>
          <w:lang w:val="fi-FI"/>
        </w:rPr>
        <w:t>4.2.7</w:t>
      </w:r>
      <w:r>
        <w:rPr>
          <w:lang w:val="fi-FI"/>
        </w:rPr>
        <w:tab/>
        <w:t>Void</w:t>
      </w:r>
      <w:bookmarkEnd w:id="1818"/>
      <w:bookmarkEnd w:id="1819"/>
      <w:bookmarkEnd w:id="1820"/>
      <w:bookmarkEnd w:id="1821"/>
      <w:bookmarkEnd w:id="1822"/>
      <w:bookmarkEnd w:id="1823"/>
      <w:bookmarkEnd w:id="1824"/>
      <w:bookmarkEnd w:id="1825"/>
      <w:bookmarkEnd w:id="1826"/>
      <w:r>
        <w:rPr>
          <w:lang w:val="fi-FI"/>
        </w:rPr>
        <w:t xml:space="preserve"> </w:t>
      </w:r>
    </w:p>
    <w:p w14:paraId="5B5EE428" w14:textId="77777777" w:rsidR="00292C5A" w:rsidRDefault="00292C5A">
      <w:pPr>
        <w:pStyle w:val="Heading3"/>
        <w:rPr>
          <w:lang w:val="fi-FI"/>
        </w:rPr>
      </w:pPr>
      <w:bookmarkStart w:id="1827" w:name="_CR4_2_8"/>
      <w:bookmarkStart w:id="1828" w:name="_Toc516654908"/>
      <w:bookmarkStart w:id="1829" w:name="_Toc28278099"/>
      <w:bookmarkStart w:id="1830" w:name="_Toc36134370"/>
      <w:bookmarkStart w:id="1831" w:name="_Toc44686855"/>
      <w:bookmarkStart w:id="1832" w:name="_Toc51928621"/>
      <w:bookmarkStart w:id="1833" w:name="_Toc51929190"/>
      <w:bookmarkStart w:id="1834" w:name="_Toc155282889"/>
      <w:bookmarkStart w:id="1835" w:name="_Toc161753058"/>
      <w:bookmarkStart w:id="1836" w:name="_Toc162449245"/>
      <w:bookmarkEnd w:id="1827"/>
      <w:r>
        <w:rPr>
          <w:lang w:val="fi-FI"/>
        </w:rPr>
        <w:t>4.2.8</w:t>
      </w:r>
      <w:r>
        <w:rPr>
          <w:lang w:val="fi-FI"/>
        </w:rPr>
        <w:tab/>
        <w:t>Void</w:t>
      </w:r>
      <w:bookmarkEnd w:id="1828"/>
      <w:bookmarkEnd w:id="1829"/>
      <w:bookmarkEnd w:id="1830"/>
      <w:bookmarkEnd w:id="1831"/>
      <w:bookmarkEnd w:id="1832"/>
      <w:bookmarkEnd w:id="1833"/>
      <w:bookmarkEnd w:id="1834"/>
      <w:bookmarkEnd w:id="1835"/>
      <w:bookmarkEnd w:id="1836"/>
    </w:p>
    <w:p w14:paraId="6263A76C" w14:textId="77777777" w:rsidR="00292C5A" w:rsidRDefault="00292C5A">
      <w:pPr>
        <w:pStyle w:val="Heading4"/>
        <w:rPr>
          <w:lang w:val="fi-FI"/>
        </w:rPr>
      </w:pPr>
      <w:bookmarkStart w:id="1837" w:name="_CR4_2_8_1"/>
      <w:bookmarkStart w:id="1838" w:name="_Toc516654909"/>
      <w:bookmarkStart w:id="1839" w:name="_Toc28278100"/>
      <w:bookmarkStart w:id="1840" w:name="_Toc36134371"/>
      <w:bookmarkStart w:id="1841" w:name="_Toc44686856"/>
      <w:bookmarkStart w:id="1842" w:name="_Toc51928622"/>
      <w:bookmarkStart w:id="1843" w:name="_Toc51929191"/>
      <w:bookmarkStart w:id="1844" w:name="_Toc155282890"/>
      <w:bookmarkStart w:id="1845" w:name="_Toc161753059"/>
      <w:bookmarkStart w:id="1846" w:name="_Toc162449246"/>
      <w:bookmarkEnd w:id="1837"/>
      <w:r>
        <w:rPr>
          <w:lang w:val="fi-FI"/>
        </w:rPr>
        <w:t>4.2.8.1</w:t>
      </w:r>
      <w:r>
        <w:rPr>
          <w:lang w:val="fi-FI"/>
        </w:rPr>
        <w:tab/>
        <w:t>Void</w:t>
      </w:r>
      <w:bookmarkEnd w:id="1838"/>
      <w:bookmarkEnd w:id="1839"/>
      <w:bookmarkEnd w:id="1840"/>
      <w:bookmarkEnd w:id="1841"/>
      <w:bookmarkEnd w:id="1842"/>
      <w:bookmarkEnd w:id="1843"/>
      <w:bookmarkEnd w:id="1844"/>
      <w:bookmarkEnd w:id="1845"/>
      <w:bookmarkEnd w:id="1846"/>
    </w:p>
    <w:p w14:paraId="241AD2B9" w14:textId="77777777" w:rsidR="00292C5A" w:rsidRDefault="00292C5A">
      <w:pPr>
        <w:pStyle w:val="Heading4"/>
        <w:rPr>
          <w:lang w:val="fi-FI" w:eastAsia="zh-CN"/>
        </w:rPr>
      </w:pPr>
      <w:bookmarkStart w:id="1847" w:name="_CR4_2_8_2"/>
      <w:bookmarkStart w:id="1848" w:name="_Toc516654910"/>
      <w:bookmarkStart w:id="1849" w:name="_Toc28278101"/>
      <w:bookmarkStart w:id="1850" w:name="_Toc36134372"/>
      <w:bookmarkStart w:id="1851" w:name="_Toc44686857"/>
      <w:bookmarkStart w:id="1852" w:name="_Toc51928623"/>
      <w:bookmarkStart w:id="1853" w:name="_Toc51929192"/>
      <w:bookmarkStart w:id="1854" w:name="_Toc155282891"/>
      <w:bookmarkStart w:id="1855" w:name="_Toc161753060"/>
      <w:bookmarkStart w:id="1856" w:name="_Toc162449247"/>
      <w:bookmarkEnd w:id="1847"/>
      <w:r>
        <w:rPr>
          <w:lang w:val="fi-FI"/>
        </w:rPr>
        <w:t>4.2.8.2</w:t>
      </w:r>
      <w:r>
        <w:rPr>
          <w:lang w:val="fi-FI"/>
        </w:rPr>
        <w:tab/>
        <w:t>Void</w:t>
      </w:r>
      <w:bookmarkEnd w:id="1848"/>
      <w:bookmarkEnd w:id="1849"/>
      <w:bookmarkEnd w:id="1850"/>
      <w:bookmarkEnd w:id="1851"/>
      <w:bookmarkEnd w:id="1852"/>
      <w:bookmarkEnd w:id="1853"/>
      <w:bookmarkEnd w:id="1854"/>
      <w:bookmarkEnd w:id="1855"/>
      <w:bookmarkEnd w:id="1856"/>
    </w:p>
    <w:p w14:paraId="3412B9AE" w14:textId="77777777" w:rsidR="00292C5A" w:rsidRDefault="00292C5A">
      <w:pPr>
        <w:pStyle w:val="Heading3"/>
        <w:rPr>
          <w:lang w:val="fi-FI"/>
        </w:rPr>
      </w:pPr>
      <w:bookmarkStart w:id="1857" w:name="_CR4_2_9"/>
      <w:bookmarkStart w:id="1858" w:name="_Toc516654911"/>
      <w:bookmarkStart w:id="1859" w:name="_Toc28278102"/>
      <w:bookmarkStart w:id="1860" w:name="_Toc36134373"/>
      <w:bookmarkStart w:id="1861" w:name="_Toc44686858"/>
      <w:bookmarkStart w:id="1862" w:name="_Toc51928624"/>
      <w:bookmarkStart w:id="1863" w:name="_Toc51929193"/>
      <w:bookmarkStart w:id="1864" w:name="_Toc155282892"/>
      <w:bookmarkStart w:id="1865" w:name="_Toc161753061"/>
      <w:bookmarkStart w:id="1866" w:name="_Toc162449248"/>
      <w:bookmarkEnd w:id="1857"/>
      <w:r>
        <w:rPr>
          <w:lang w:val="fi-FI"/>
        </w:rPr>
        <w:t>4.2.9</w:t>
      </w:r>
      <w:r>
        <w:rPr>
          <w:lang w:val="fi-FI"/>
        </w:rPr>
        <w:tab/>
        <w:t>Void</w:t>
      </w:r>
      <w:bookmarkEnd w:id="1858"/>
      <w:bookmarkEnd w:id="1859"/>
      <w:bookmarkEnd w:id="1860"/>
      <w:bookmarkEnd w:id="1861"/>
      <w:bookmarkEnd w:id="1862"/>
      <w:bookmarkEnd w:id="1863"/>
      <w:bookmarkEnd w:id="1864"/>
      <w:bookmarkEnd w:id="1865"/>
      <w:bookmarkEnd w:id="1866"/>
      <w:r>
        <w:rPr>
          <w:lang w:val="fi-FI"/>
        </w:rPr>
        <w:t xml:space="preserve"> </w:t>
      </w:r>
    </w:p>
    <w:p w14:paraId="4D6A2413" w14:textId="77777777" w:rsidR="00292C5A" w:rsidRDefault="00292C5A">
      <w:pPr>
        <w:pStyle w:val="Heading2"/>
        <w:rPr>
          <w:lang w:eastAsia="zh-CN"/>
        </w:rPr>
      </w:pPr>
      <w:bookmarkStart w:id="1867" w:name="_CR4_3"/>
      <w:bookmarkStart w:id="1868" w:name="_Toc516654912"/>
      <w:bookmarkStart w:id="1869" w:name="_Toc28278103"/>
      <w:bookmarkStart w:id="1870" w:name="_Toc36134374"/>
      <w:bookmarkStart w:id="1871" w:name="_Toc44686859"/>
      <w:bookmarkStart w:id="1872" w:name="_Toc51928625"/>
      <w:bookmarkStart w:id="1873" w:name="_Toc51929194"/>
      <w:bookmarkStart w:id="1874" w:name="_Toc155282893"/>
      <w:bookmarkStart w:id="1875" w:name="_Toc161753062"/>
      <w:bookmarkStart w:id="1876" w:name="_Toc162449249"/>
      <w:bookmarkEnd w:id="1867"/>
      <w:r>
        <w:t>4.3</w:t>
      </w:r>
      <w:r>
        <w:tab/>
        <w:t>RLF reporting</w:t>
      </w:r>
      <w:bookmarkEnd w:id="1868"/>
      <w:bookmarkEnd w:id="1869"/>
      <w:bookmarkEnd w:id="1870"/>
      <w:bookmarkEnd w:id="1871"/>
      <w:bookmarkEnd w:id="1872"/>
      <w:bookmarkEnd w:id="1873"/>
      <w:bookmarkEnd w:id="1874"/>
      <w:bookmarkEnd w:id="1875"/>
      <w:bookmarkEnd w:id="1876"/>
    </w:p>
    <w:p w14:paraId="7BF6BAE6" w14:textId="77777777" w:rsidR="00292C5A" w:rsidRDefault="00292C5A">
      <w:pPr>
        <w:pStyle w:val="Heading3"/>
        <w:rPr>
          <w:lang w:eastAsia="zh-CN"/>
        </w:rPr>
      </w:pPr>
      <w:bookmarkStart w:id="1877" w:name="_CR4_3_1"/>
      <w:bookmarkStart w:id="1878" w:name="_Toc516654913"/>
      <w:bookmarkStart w:id="1879" w:name="_Toc28278104"/>
      <w:bookmarkStart w:id="1880" w:name="_Toc36134375"/>
      <w:bookmarkStart w:id="1881" w:name="_Toc44686860"/>
      <w:bookmarkStart w:id="1882" w:name="_Toc51928626"/>
      <w:bookmarkStart w:id="1883" w:name="_Toc51929195"/>
      <w:bookmarkStart w:id="1884" w:name="_Toc155282894"/>
      <w:bookmarkStart w:id="1885" w:name="_Toc161753063"/>
      <w:bookmarkStart w:id="1886" w:name="_Toc162449250"/>
      <w:bookmarkEnd w:id="1877"/>
      <w:r>
        <w:t>4.</w:t>
      </w:r>
      <w:r>
        <w:rPr>
          <w:rFonts w:hint="eastAsia"/>
          <w:lang w:eastAsia="zh-CN"/>
        </w:rPr>
        <w:t>3.1</w:t>
      </w:r>
      <w:r w:rsidR="00D34E9C">
        <w:rPr>
          <w:lang w:eastAsia="zh-CN"/>
        </w:rPr>
        <w:tab/>
      </w:r>
      <w:r>
        <w:rPr>
          <w:rFonts w:hint="eastAsia"/>
          <w:lang w:eastAsia="zh-CN"/>
        </w:rPr>
        <w:t>Trace session activation for RLF reporting</w:t>
      </w:r>
      <w:bookmarkEnd w:id="1878"/>
      <w:bookmarkEnd w:id="1879"/>
      <w:bookmarkEnd w:id="1880"/>
      <w:bookmarkEnd w:id="1881"/>
      <w:r w:rsidR="00D34E9C">
        <w:rPr>
          <w:lang w:eastAsia="zh-CN"/>
        </w:rPr>
        <w:t xml:space="preserve"> in E-UTRAN</w:t>
      </w:r>
      <w:bookmarkEnd w:id="1882"/>
      <w:bookmarkEnd w:id="1883"/>
      <w:bookmarkEnd w:id="1884"/>
      <w:bookmarkEnd w:id="1885"/>
      <w:bookmarkEnd w:id="1886"/>
    </w:p>
    <w:p w14:paraId="436D0D21"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499D8354" w14:textId="77777777" w:rsidR="00292C5A" w:rsidRDefault="00292C5A">
      <w:pPr>
        <w:pStyle w:val="TH"/>
      </w:pPr>
      <w:r>
        <w:object w:dxaOrig="8061" w:dyaOrig="8470" w14:anchorId="75C256E0">
          <v:shape id="_x0000_i1099" type="#_x0000_t75" style="width:403.2pt;height:423.25pt" o:ole="">
            <v:imagedata r:id="rId133" o:title=""/>
          </v:shape>
          <o:OLEObject Type="Embed" ProgID="Visio.Drawing.11" ShapeID="_x0000_i1099" DrawAspect="Content" ObjectID="_1788353489" r:id="rId134"/>
        </w:object>
      </w:r>
    </w:p>
    <w:p w14:paraId="3AC40D46" w14:textId="77777777" w:rsidR="00292C5A" w:rsidRDefault="00292C5A" w:rsidP="00D01891">
      <w:pPr>
        <w:pStyle w:val="TF"/>
      </w:pPr>
      <w:bookmarkStart w:id="1887" w:name="_CRFigure4_3_1_1ExamplescenarioforRLFre"/>
      <w:r>
        <w:t xml:space="preserve">Figure </w:t>
      </w:r>
      <w:bookmarkEnd w:id="1887"/>
      <w:r>
        <w:t>4.3.1</w:t>
      </w:r>
      <w:r>
        <w:rPr>
          <w:rFonts w:hint="eastAsia"/>
          <w:lang w:eastAsia="zh-CN"/>
        </w:rPr>
        <w:t>.1</w:t>
      </w:r>
      <w:r>
        <w:t xml:space="preserve"> Example scenario for RLF reporting when UE reestablishment is successful at source eNB. </w:t>
      </w:r>
    </w:p>
    <w:p w14:paraId="0E3E1584"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6EE94618" w14:textId="77777777" w:rsidR="00292C5A" w:rsidRDefault="00D01891">
      <w:pPr>
        <w:pStyle w:val="TH"/>
      </w:pPr>
      <w:r>
        <w:object w:dxaOrig="8844" w:dyaOrig="8470" w14:anchorId="3B8BB98D">
          <v:shape id="_x0000_i1100" type="#_x0000_t75" style="width:410.1pt;height:393.2pt" o:ole="">
            <v:imagedata r:id="rId135" o:title=""/>
          </v:shape>
          <o:OLEObject Type="Embed" ProgID="Visio.Drawing.11" ShapeID="_x0000_i1100" DrawAspect="Content" ObjectID="_1788353490" r:id="rId136"/>
        </w:object>
      </w:r>
    </w:p>
    <w:p w14:paraId="0632F3E5" w14:textId="77777777" w:rsidR="00292C5A" w:rsidRDefault="00292C5A" w:rsidP="00D01891">
      <w:pPr>
        <w:pStyle w:val="TF"/>
      </w:pPr>
      <w:bookmarkStart w:id="1888" w:name="_CRFigure4_3_1_2ExamplescenarioforRLFre"/>
      <w:r>
        <w:t xml:space="preserve">Figure </w:t>
      </w:r>
      <w:bookmarkEnd w:id="1888"/>
      <w:r>
        <w:t>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6BC33E54"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3C3B07D0"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3FA79499" w14:textId="77777777" w:rsidR="00D01891" w:rsidRDefault="00D01891" w:rsidP="00D01891">
      <w:pPr>
        <w:pStyle w:val="TH"/>
        <w:rPr>
          <w:lang w:eastAsia="zh-CN"/>
        </w:rPr>
      </w:pPr>
      <w:r>
        <w:object w:dxaOrig="9577" w:dyaOrig="7592" w14:anchorId="7A5A1888">
          <v:shape id="_x0000_i1101" type="#_x0000_t75" style="width:478.95pt;height:379.4pt" o:ole="">
            <v:imagedata r:id="rId137" o:title=""/>
          </v:shape>
          <o:OLEObject Type="Embed" ProgID="Visio.Drawing.11" ShapeID="_x0000_i1101" DrawAspect="Content" ObjectID="_1788353491" r:id="rId138"/>
        </w:object>
      </w:r>
    </w:p>
    <w:p w14:paraId="1AFC89DA" w14:textId="77777777" w:rsidR="00292C5A" w:rsidRDefault="00D01891" w:rsidP="00D01891">
      <w:pPr>
        <w:pStyle w:val="TF"/>
      </w:pPr>
      <w:bookmarkStart w:id="1889" w:name="_CRFigure4_3_1_3ExamplescenarioforRLFre"/>
      <w:r>
        <w:t xml:space="preserve">Figure </w:t>
      </w:r>
      <w:bookmarkEnd w:id="1889"/>
      <w:r>
        <w:t>4.3</w:t>
      </w:r>
      <w:r>
        <w:rPr>
          <w:rFonts w:hint="eastAsia"/>
          <w:lang w:eastAsia="zh-CN"/>
        </w:rPr>
        <w:t>.1.3</w:t>
      </w:r>
      <w:r>
        <w:t xml:space="preserve"> Example scenario for RLF reporting </w:t>
      </w:r>
      <w:r>
        <w:rPr>
          <w:rFonts w:hint="eastAsia"/>
          <w:lang w:eastAsia="zh-CN"/>
        </w:rPr>
        <w:t>when there is no X2 Link between target eNB and source eNB</w:t>
      </w:r>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890" w:name="_CR4_3_2"/>
      <w:bookmarkStart w:id="1891" w:name="_Toc516654914"/>
      <w:bookmarkStart w:id="1892" w:name="_Toc28278105"/>
      <w:bookmarkStart w:id="1893" w:name="_Toc36134376"/>
      <w:bookmarkStart w:id="1894" w:name="_Toc44686861"/>
      <w:bookmarkStart w:id="1895" w:name="_Toc51928627"/>
      <w:bookmarkStart w:id="1896" w:name="_Toc51929196"/>
      <w:bookmarkStart w:id="1897" w:name="_Toc155282895"/>
      <w:bookmarkStart w:id="1898" w:name="_Toc161753064"/>
      <w:bookmarkStart w:id="1899" w:name="_Toc162449251"/>
      <w:bookmarkEnd w:id="1890"/>
      <w:r>
        <w:t>4.</w:t>
      </w:r>
      <w:r>
        <w:rPr>
          <w:rFonts w:hint="eastAsia"/>
          <w:lang w:eastAsia="zh-CN"/>
        </w:rPr>
        <w:t>3.2</w:t>
      </w:r>
      <w:r w:rsidR="00D34E9C">
        <w:rPr>
          <w:lang w:eastAsia="zh-CN"/>
        </w:rPr>
        <w:tab/>
      </w:r>
      <w:r>
        <w:rPr>
          <w:rFonts w:hint="eastAsia"/>
          <w:lang w:eastAsia="zh-CN"/>
        </w:rPr>
        <w:t>Trace session deactivation for RLF reporting</w:t>
      </w:r>
      <w:bookmarkEnd w:id="1891"/>
      <w:bookmarkEnd w:id="1892"/>
      <w:bookmarkEnd w:id="1893"/>
      <w:bookmarkEnd w:id="1894"/>
      <w:r w:rsidR="00D34E9C">
        <w:rPr>
          <w:lang w:eastAsia="zh-CN"/>
        </w:rPr>
        <w:t xml:space="preserve"> in E-UTRAN</w:t>
      </w:r>
      <w:bookmarkEnd w:id="1895"/>
      <w:bookmarkEnd w:id="1896"/>
      <w:bookmarkEnd w:id="1897"/>
      <w:bookmarkEnd w:id="1898"/>
      <w:bookmarkEnd w:id="1899"/>
    </w:p>
    <w:p w14:paraId="5EC9C073"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7CE8EB1E" w14:textId="77777777" w:rsidR="00D34E9C" w:rsidRDefault="00D34E9C" w:rsidP="00D34E9C">
      <w:pPr>
        <w:pStyle w:val="Heading3"/>
        <w:rPr>
          <w:lang w:eastAsia="zh-CN"/>
        </w:rPr>
      </w:pPr>
      <w:bookmarkStart w:id="1900" w:name="_CR4_3_3"/>
      <w:bookmarkStart w:id="1901" w:name="_Toc51928628"/>
      <w:bookmarkStart w:id="1902" w:name="_Toc51929197"/>
      <w:bookmarkStart w:id="1903" w:name="_Toc155282896"/>
      <w:bookmarkStart w:id="1904" w:name="_Toc161753065"/>
      <w:bookmarkStart w:id="1905" w:name="_Toc162449252"/>
      <w:bookmarkStart w:id="1906" w:name="_Toc516654915"/>
      <w:bookmarkStart w:id="1907" w:name="_Toc28278106"/>
      <w:bookmarkStart w:id="1908" w:name="_Toc36134377"/>
      <w:bookmarkStart w:id="1909" w:name="_Toc44686862"/>
      <w:bookmarkEnd w:id="1900"/>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901"/>
      <w:bookmarkEnd w:id="1902"/>
      <w:bookmarkEnd w:id="1903"/>
      <w:bookmarkEnd w:id="1904"/>
      <w:bookmarkEnd w:id="1905"/>
    </w:p>
    <w:p w14:paraId="0E90DAF5"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662CA29F" w14:textId="77777777" w:rsidR="00D34E9C" w:rsidRDefault="00AE7A1F" w:rsidP="00D34E9C">
      <w:pPr>
        <w:pStyle w:val="TH"/>
      </w:pPr>
      <w:r>
        <w:lastRenderedPageBreak/>
        <w:pict w14:anchorId="6D6C1017">
          <v:shape id="_x0000_i1102" type="#_x0000_t75" style="width:481.45pt;height:289.9pt">
            <v:imagedata r:id="rId139" o:title="figure_4"/>
          </v:shape>
        </w:pict>
      </w:r>
    </w:p>
    <w:p w14:paraId="5967A1C0" w14:textId="77777777" w:rsidR="00D34E9C" w:rsidRDefault="00D34E9C" w:rsidP="00D34E9C">
      <w:pPr>
        <w:pStyle w:val="TF"/>
      </w:pPr>
      <w:bookmarkStart w:id="1910" w:name="_CRFigure4_3_3_1ExamplescenarioforRLFre"/>
      <w:r>
        <w:t xml:space="preserve">Figure </w:t>
      </w:r>
      <w:bookmarkEnd w:id="1910"/>
      <w:r>
        <w:t>4.3.3</w:t>
      </w:r>
      <w:r>
        <w:rPr>
          <w:rFonts w:hint="eastAsia"/>
          <w:lang w:eastAsia="zh-CN"/>
        </w:rPr>
        <w:t>.1</w:t>
      </w:r>
      <w:r>
        <w:t xml:space="preserve"> Example scenario for RLF reporting when UE reestablishment is successful at source gNB. </w:t>
      </w:r>
    </w:p>
    <w:p w14:paraId="77B5237B"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5148C489" w14:textId="4EA3284B" w:rsidR="00BD46EA" w:rsidRDefault="00BD46EA" w:rsidP="00BD46EA">
      <w:pPr>
        <w:pStyle w:val="B1"/>
      </w:pPr>
      <w:r>
        <w:t>-</w:t>
      </w:r>
      <w:r>
        <w:tab/>
        <w:t>TCE</w:t>
      </w:r>
      <w:r w:rsidRPr="005D7BAA">
        <w:t xml:space="preserve"> </w:t>
      </w:r>
      <w:r w:rsidRPr="00F83A64">
        <w:t xml:space="preserve">IP Address </w:t>
      </w:r>
      <w:r>
        <w:t xml:space="preserve">for file based reporting and </w:t>
      </w:r>
      <w:r w:rsidRPr="00F83A64">
        <w:t xml:space="preserve">Trace Reporting Consumer </w:t>
      </w:r>
      <w:r>
        <w:t>URI for streaming reporting (if streaming based report is supported).</w:t>
      </w:r>
    </w:p>
    <w:p w14:paraId="7E6E80A5"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704A466E" w14:textId="77777777" w:rsidR="00D34E9C" w:rsidRDefault="00AE7A1F" w:rsidP="00D34E9C">
      <w:pPr>
        <w:pStyle w:val="TH"/>
      </w:pPr>
      <w:r>
        <w:lastRenderedPageBreak/>
        <w:pict w14:anchorId="65B237C4">
          <v:shape id="_x0000_i1103" type="#_x0000_t75" style="width:481.45pt;height:256.7pt">
            <v:imagedata r:id="rId140" o:title="figure_4"/>
          </v:shape>
        </w:pict>
      </w:r>
    </w:p>
    <w:p w14:paraId="6C7CD9FA" w14:textId="77777777" w:rsidR="00D34E9C" w:rsidRDefault="00D34E9C" w:rsidP="00D34E9C">
      <w:pPr>
        <w:pStyle w:val="TF"/>
      </w:pPr>
      <w:bookmarkStart w:id="1911" w:name="_CRFigure4_3_3_2ExamplescenarioforRLFre"/>
      <w:r>
        <w:t xml:space="preserve">Figure </w:t>
      </w:r>
      <w:bookmarkEnd w:id="1911"/>
      <w:r>
        <w:t>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0CC33AF1"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8B8F16A"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A123C63" w14:textId="77777777" w:rsidR="00D34E9C" w:rsidRDefault="00AE7A1F" w:rsidP="00D34E9C">
      <w:pPr>
        <w:pStyle w:val="TH"/>
        <w:rPr>
          <w:lang w:eastAsia="zh-CN"/>
        </w:rPr>
      </w:pPr>
      <w:r>
        <w:rPr>
          <w:lang w:eastAsia="zh-CN"/>
        </w:rPr>
        <w:lastRenderedPageBreak/>
        <w:pict w14:anchorId="01124C53">
          <v:shape id="_x0000_i1104" type="#_x0000_t75" style="width:481.45pt;height:272.95pt">
            <v:imagedata r:id="rId141" o:title="figure_4"/>
          </v:shape>
        </w:pict>
      </w:r>
    </w:p>
    <w:p w14:paraId="18A36361" w14:textId="77777777" w:rsidR="00D34E9C" w:rsidRDefault="00D34E9C" w:rsidP="00D34E9C">
      <w:pPr>
        <w:pStyle w:val="TF"/>
      </w:pPr>
      <w:bookmarkStart w:id="1912" w:name="_CRFigure4_3_3_3ExamplescenarioforRLFre"/>
      <w:r>
        <w:t xml:space="preserve">Figure </w:t>
      </w:r>
      <w:bookmarkEnd w:id="1912"/>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913" w:name="_CR4_3_4"/>
      <w:bookmarkStart w:id="1914" w:name="_Toc51928629"/>
      <w:bookmarkStart w:id="1915" w:name="_Toc51929198"/>
      <w:bookmarkStart w:id="1916" w:name="_Toc155282897"/>
      <w:bookmarkStart w:id="1917" w:name="_Toc161753066"/>
      <w:bookmarkStart w:id="1918" w:name="_Toc162449253"/>
      <w:bookmarkEnd w:id="1913"/>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914"/>
      <w:bookmarkEnd w:id="1915"/>
      <w:bookmarkEnd w:id="1916"/>
      <w:bookmarkEnd w:id="1917"/>
      <w:bookmarkEnd w:id="1918"/>
    </w:p>
    <w:p w14:paraId="09B37486"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448A0196" w14:textId="77777777" w:rsidR="00292C5A" w:rsidRDefault="00292C5A">
      <w:pPr>
        <w:pStyle w:val="Heading2"/>
        <w:rPr>
          <w:kern w:val="2"/>
          <w:lang w:eastAsia="zh-CN"/>
        </w:rPr>
      </w:pPr>
      <w:bookmarkStart w:id="1919" w:name="_CR4_4"/>
      <w:bookmarkStart w:id="1920" w:name="_Toc51928630"/>
      <w:bookmarkStart w:id="1921" w:name="_Toc51929199"/>
      <w:bookmarkStart w:id="1922" w:name="_Toc155282898"/>
      <w:bookmarkStart w:id="1923" w:name="_Toc161753067"/>
      <w:bookmarkStart w:id="1924" w:name="_Toc162449254"/>
      <w:bookmarkEnd w:id="1919"/>
      <w:r>
        <w:t>4.4</w:t>
      </w:r>
      <w:r>
        <w:tab/>
        <w:t>Handling of MDT Trace sessions at handover for Immediate MDT</w:t>
      </w:r>
      <w:bookmarkEnd w:id="1906"/>
      <w:bookmarkEnd w:id="1907"/>
      <w:bookmarkEnd w:id="1908"/>
      <w:bookmarkEnd w:id="1909"/>
      <w:bookmarkEnd w:id="1920"/>
      <w:r w:rsidR="00885FEC">
        <w:t xml:space="preserve"> in UTRAN and E-UTRAN</w:t>
      </w:r>
      <w:bookmarkEnd w:id="1921"/>
      <w:bookmarkEnd w:id="1922"/>
      <w:bookmarkEnd w:id="1923"/>
      <w:bookmarkEnd w:id="1924"/>
    </w:p>
    <w:p w14:paraId="7D6BA736"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25FACD03"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2197B273"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026E9489" w14:textId="77777777"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14:paraId="6744EC10"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DFEB438" w14:textId="77777777" w:rsidR="00292C5A" w:rsidRDefault="00292C5A">
      <w:r>
        <w:t>The following MDT configuration shall be passed during handovers (Either intra-eNB, inter-eNB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77777777" w:rsidR="00EA6485" w:rsidRDefault="009A6453" w:rsidP="009A6453">
      <w:pPr>
        <w:pStyle w:val="B1"/>
      </w:pPr>
      <w:r>
        <w:t>-</w:t>
      </w:r>
      <w:r>
        <w:tab/>
        <w:t>Collection Period M7 in LTE (present only if any of M7 measurements (DL or UL)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925" w:name="_CR4_5"/>
      <w:bookmarkStart w:id="1926" w:name="_Toc516654916"/>
      <w:bookmarkStart w:id="1927" w:name="_Toc28278107"/>
      <w:bookmarkStart w:id="1928" w:name="_Toc36134378"/>
      <w:bookmarkStart w:id="1929" w:name="_Toc44686863"/>
      <w:bookmarkStart w:id="1930" w:name="_Toc51928631"/>
      <w:bookmarkStart w:id="1931" w:name="_Toc51929200"/>
      <w:bookmarkStart w:id="1932" w:name="_Toc155282899"/>
      <w:bookmarkStart w:id="1933" w:name="_Toc161753068"/>
      <w:bookmarkStart w:id="1934" w:name="_Toc162449255"/>
      <w:bookmarkEnd w:id="1925"/>
      <w:r>
        <w:t>4.5</w:t>
      </w:r>
      <w:r>
        <w:tab/>
        <w:t>Handling of MDT Trace sessions at handover for Logged MDT</w:t>
      </w:r>
      <w:r w:rsidR="00CF6014" w:rsidRPr="006134CD">
        <w:t xml:space="preserve"> </w:t>
      </w:r>
      <w:r w:rsidR="00CF6014">
        <w:t>and Logged MBSFN MDT</w:t>
      </w:r>
      <w:bookmarkEnd w:id="1926"/>
      <w:bookmarkEnd w:id="1927"/>
      <w:bookmarkEnd w:id="1928"/>
      <w:bookmarkEnd w:id="1929"/>
      <w:bookmarkEnd w:id="1930"/>
      <w:bookmarkEnd w:id="1931"/>
      <w:bookmarkEnd w:id="1932"/>
      <w:bookmarkEnd w:id="1933"/>
      <w:bookmarkEnd w:id="1934"/>
    </w:p>
    <w:p w14:paraId="76B833D1"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3A8C833" w14:textId="77777777" w:rsidR="00292C5A" w:rsidRDefault="00292C5A">
      <w:pPr>
        <w:pStyle w:val="Heading2"/>
      </w:pPr>
      <w:bookmarkStart w:id="1935" w:name="_CR4_6"/>
      <w:bookmarkStart w:id="1936" w:name="_Toc516654917"/>
      <w:bookmarkStart w:id="1937" w:name="_Toc28278108"/>
      <w:bookmarkStart w:id="1938" w:name="_Toc36134379"/>
      <w:bookmarkStart w:id="1939" w:name="_Toc44686864"/>
      <w:bookmarkStart w:id="1940" w:name="_Toc51928632"/>
      <w:bookmarkStart w:id="1941" w:name="_Toc51929201"/>
      <w:bookmarkStart w:id="1942" w:name="_Toc155282900"/>
      <w:bookmarkStart w:id="1943" w:name="_Toc161753069"/>
      <w:bookmarkStart w:id="1944" w:name="_Toc162449256"/>
      <w:bookmarkEnd w:id="1935"/>
      <w:r>
        <w:lastRenderedPageBreak/>
        <w:t>4.6</w:t>
      </w:r>
      <w:r>
        <w:tab/>
        <w:t>User consent handling in MDT</w:t>
      </w:r>
      <w:bookmarkEnd w:id="1936"/>
      <w:bookmarkEnd w:id="1937"/>
      <w:bookmarkEnd w:id="1938"/>
      <w:bookmarkEnd w:id="1939"/>
      <w:bookmarkEnd w:id="1940"/>
      <w:bookmarkEnd w:id="1941"/>
      <w:r w:rsidR="007322C3" w:rsidRPr="007322C3">
        <w:t xml:space="preserve"> for UTRAN and E-UTRAN</w:t>
      </w:r>
      <w:bookmarkEnd w:id="1942"/>
      <w:bookmarkEnd w:id="1943"/>
      <w:bookmarkEnd w:id="1944"/>
    </w:p>
    <w:p w14:paraId="4D14F5F6" w14:textId="77777777" w:rsidR="00292C5A" w:rsidRDefault="00292C5A" w:rsidP="00D33809">
      <w:pPr>
        <w:pStyle w:val="Heading3"/>
      </w:pPr>
      <w:bookmarkStart w:id="1945" w:name="_CR4_6_1"/>
      <w:bookmarkStart w:id="1946" w:name="_Toc516654918"/>
      <w:bookmarkStart w:id="1947" w:name="_Toc28278109"/>
      <w:bookmarkStart w:id="1948" w:name="_Toc36134380"/>
      <w:bookmarkStart w:id="1949" w:name="_Toc44686865"/>
      <w:bookmarkStart w:id="1950" w:name="_Toc51928633"/>
      <w:bookmarkStart w:id="1951" w:name="_Toc51929202"/>
      <w:bookmarkStart w:id="1952" w:name="_Toc155282901"/>
      <w:bookmarkStart w:id="1953" w:name="_Toc161753070"/>
      <w:bookmarkStart w:id="1954" w:name="_Toc162449257"/>
      <w:bookmarkEnd w:id="1945"/>
      <w:r>
        <w:t>4.6.1</w:t>
      </w:r>
      <w:r>
        <w:tab/>
        <w:t>Signalling based MDT</w:t>
      </w:r>
      <w:bookmarkEnd w:id="1946"/>
      <w:bookmarkEnd w:id="1947"/>
      <w:bookmarkEnd w:id="1948"/>
      <w:bookmarkEnd w:id="1949"/>
      <w:bookmarkEnd w:id="1950"/>
      <w:bookmarkEnd w:id="1951"/>
      <w:bookmarkEnd w:id="1952"/>
      <w:bookmarkEnd w:id="1953"/>
      <w:bookmarkEnd w:id="1954"/>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5" type="#_x0000_t75" style="width:334.35pt;height:324.95pt" o:ole="">
            <v:imagedata r:id="rId142" o:title=""/>
          </v:shape>
          <o:OLEObject Type="Embed" ProgID="Visio.Drawing.11" ShapeID="_x0000_i1105" DrawAspect="Content" ObjectID="_1788353492" r:id="rId143"/>
        </w:object>
      </w:r>
    </w:p>
    <w:p w14:paraId="01F4AC79" w14:textId="77777777" w:rsidR="00292C5A" w:rsidRDefault="00292C5A">
      <w:pPr>
        <w:pStyle w:val="TF"/>
        <w:outlineLvl w:val="0"/>
      </w:pPr>
      <w:bookmarkStart w:id="1955" w:name="_CRFigure4_6_1_1"/>
      <w:r>
        <w:t xml:space="preserve">Figure </w:t>
      </w:r>
      <w:bookmarkEnd w:id="1955"/>
      <w:r>
        <w:t>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1956" w:name="_CR4_6_2"/>
      <w:bookmarkStart w:id="1957" w:name="_Toc516654919"/>
      <w:bookmarkStart w:id="1958" w:name="_Toc28278110"/>
      <w:bookmarkStart w:id="1959" w:name="_Toc36134381"/>
      <w:bookmarkStart w:id="1960" w:name="_Toc44686866"/>
      <w:bookmarkStart w:id="1961" w:name="_Toc51928634"/>
      <w:bookmarkStart w:id="1962" w:name="_Toc51929203"/>
      <w:bookmarkStart w:id="1963" w:name="_Toc155282902"/>
      <w:bookmarkStart w:id="1964" w:name="_Toc161753071"/>
      <w:bookmarkStart w:id="1965" w:name="_Toc162449258"/>
      <w:bookmarkEnd w:id="1956"/>
      <w:r>
        <w:lastRenderedPageBreak/>
        <w:t>4.6.2</w:t>
      </w:r>
      <w:r>
        <w:tab/>
      </w:r>
      <w:r w:rsidR="00834F10">
        <w:t>Management</w:t>
      </w:r>
      <w:r>
        <w:t xml:space="preserve"> based MDT</w:t>
      </w:r>
      <w:bookmarkEnd w:id="1957"/>
      <w:bookmarkEnd w:id="1958"/>
      <w:bookmarkEnd w:id="1959"/>
      <w:bookmarkEnd w:id="1960"/>
      <w:bookmarkEnd w:id="1961"/>
      <w:bookmarkEnd w:id="1962"/>
      <w:bookmarkEnd w:id="1963"/>
      <w:bookmarkEnd w:id="1964"/>
      <w:bookmarkEnd w:id="1965"/>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6" type="#_x0000_t75" style="width:482.1pt;height:549.7pt" o:ole="">
            <v:imagedata r:id="rId144" o:title=""/>
          </v:shape>
          <o:OLEObject Type="Embed" ProgID="Visio.Drawing.11" ShapeID="_x0000_i1106" DrawAspect="Content" ObjectID="_1788353493" r:id="rId145"/>
        </w:object>
      </w:r>
    </w:p>
    <w:p w14:paraId="63C1AAC6" w14:textId="77777777" w:rsidR="00292C5A" w:rsidRDefault="00292C5A">
      <w:pPr>
        <w:pStyle w:val="TF"/>
        <w:outlineLvl w:val="0"/>
      </w:pPr>
      <w:bookmarkStart w:id="1966" w:name="_CRFigure4_6_2_1"/>
      <w:r>
        <w:t xml:space="preserve">Figure </w:t>
      </w:r>
      <w:bookmarkEnd w:id="1966"/>
      <w:r>
        <w:t>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1967" w:name="_CR4_7"/>
      <w:bookmarkStart w:id="1968" w:name="_Toc516654920"/>
      <w:bookmarkStart w:id="1969" w:name="_Toc28278111"/>
      <w:bookmarkStart w:id="1970" w:name="_Toc36134382"/>
      <w:bookmarkStart w:id="1971" w:name="_Toc44686867"/>
      <w:bookmarkStart w:id="1972" w:name="_Toc51928635"/>
      <w:bookmarkStart w:id="1973" w:name="_Toc51929204"/>
      <w:bookmarkStart w:id="1974" w:name="_Toc155282903"/>
      <w:bookmarkStart w:id="1975" w:name="_Toc161753072"/>
      <w:bookmarkStart w:id="1976" w:name="_Toc162449259"/>
      <w:bookmarkEnd w:id="1967"/>
      <w:r>
        <w:t>4.7</w:t>
      </w:r>
      <w:r>
        <w:tab/>
        <w:t xml:space="preserve">Anonymization of MDT data for </w:t>
      </w:r>
      <w:r w:rsidR="00834F10">
        <w:t>management</w:t>
      </w:r>
      <w:r>
        <w:t xml:space="preserve"> based MDT</w:t>
      </w:r>
      <w:bookmarkEnd w:id="1968"/>
      <w:bookmarkEnd w:id="1969"/>
      <w:bookmarkEnd w:id="1970"/>
      <w:bookmarkEnd w:id="1971"/>
      <w:bookmarkEnd w:id="1972"/>
      <w:bookmarkEnd w:id="1973"/>
      <w:bookmarkEnd w:id="1974"/>
      <w:bookmarkEnd w:id="1975"/>
      <w:bookmarkEnd w:id="1976"/>
    </w:p>
    <w:p w14:paraId="787D09C1"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50B9B8B"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695AFCF6"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62A75590"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488A5A3E"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7EB4C9B2"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78AAB54F"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47FA9D72" w14:textId="77777777" w:rsidR="00CD7BA7" w:rsidRDefault="00CD7BA7" w:rsidP="00D33809">
      <w:pPr>
        <w:pStyle w:val="B1"/>
      </w:pPr>
      <w:r>
        <w:t>-</w:t>
      </w:r>
      <w:r>
        <w:tab/>
        <w:t xml:space="preserve">"logged MDT" if the </w:t>
      </w:r>
      <w:r w:rsidR="00FF041C">
        <w:t>Job Type</w:t>
      </w:r>
      <w:r>
        <w:t xml:space="preserve"> is "Logged MDT Only".</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1977" w:name="_CR4_8"/>
      <w:bookmarkStart w:id="1978" w:name="_Toc516654921"/>
      <w:bookmarkStart w:id="1979" w:name="_Toc28278112"/>
      <w:bookmarkStart w:id="1980" w:name="_Toc36134383"/>
      <w:bookmarkStart w:id="1981" w:name="_Toc44686868"/>
      <w:bookmarkStart w:id="1982" w:name="_Toc51928636"/>
      <w:bookmarkStart w:id="1983" w:name="_Toc51929205"/>
      <w:bookmarkStart w:id="1984" w:name="_Toc155282904"/>
      <w:bookmarkStart w:id="1985" w:name="_Toc161753073"/>
      <w:bookmarkStart w:id="1986" w:name="_Toc162449260"/>
      <w:bookmarkEnd w:id="1977"/>
      <w:r>
        <w:t>4.8</w:t>
      </w:r>
      <w:r>
        <w:tab/>
        <w:t>RCEF reporting</w:t>
      </w:r>
      <w:bookmarkEnd w:id="1978"/>
      <w:bookmarkEnd w:id="1979"/>
      <w:bookmarkEnd w:id="1980"/>
      <w:bookmarkEnd w:id="1981"/>
      <w:bookmarkEnd w:id="1982"/>
      <w:bookmarkEnd w:id="1983"/>
      <w:bookmarkEnd w:id="1984"/>
      <w:bookmarkEnd w:id="1985"/>
      <w:bookmarkEnd w:id="1986"/>
    </w:p>
    <w:p w14:paraId="621A6874" w14:textId="77777777" w:rsidR="00292C5A" w:rsidRDefault="00292C5A">
      <w:pPr>
        <w:pStyle w:val="Heading3"/>
        <w:rPr>
          <w:lang w:eastAsia="zh-CN"/>
        </w:rPr>
      </w:pPr>
      <w:bookmarkStart w:id="1987" w:name="_CR4_8_1"/>
      <w:bookmarkStart w:id="1988" w:name="_Toc516654922"/>
      <w:bookmarkStart w:id="1989" w:name="_Toc28278113"/>
      <w:bookmarkStart w:id="1990" w:name="_Toc36134384"/>
      <w:bookmarkStart w:id="1991" w:name="_Toc44686869"/>
      <w:bookmarkStart w:id="1992" w:name="_Toc51928637"/>
      <w:bookmarkStart w:id="1993" w:name="_Toc51929206"/>
      <w:bookmarkStart w:id="1994" w:name="_Toc155282905"/>
      <w:bookmarkStart w:id="1995" w:name="_Toc161753074"/>
      <w:bookmarkStart w:id="1996" w:name="_Toc162449261"/>
      <w:bookmarkEnd w:id="1987"/>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88"/>
      <w:bookmarkEnd w:id="1989"/>
      <w:bookmarkEnd w:id="1990"/>
      <w:bookmarkEnd w:id="1991"/>
      <w:r w:rsidR="00F52FBD">
        <w:rPr>
          <w:lang w:eastAsia="zh-CN"/>
        </w:rPr>
        <w:t xml:space="preserve"> in E-UTRAN</w:t>
      </w:r>
      <w:bookmarkEnd w:id="1992"/>
      <w:bookmarkEnd w:id="1993"/>
      <w:bookmarkEnd w:id="1994"/>
      <w:bookmarkEnd w:id="1995"/>
      <w:bookmarkEnd w:id="1996"/>
    </w:p>
    <w:p w14:paraId="2A261BE2"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3087C9B" w14:textId="77777777" w:rsidR="00292C5A" w:rsidRDefault="00566F30" w:rsidP="00566F30">
      <w:pPr>
        <w:pStyle w:val="TH"/>
      </w:pPr>
      <w:r>
        <w:object w:dxaOrig="9677" w:dyaOrig="8470" w14:anchorId="29D764FA">
          <v:shape id="_x0000_i1107" type="#_x0000_t75" style="width:483.35pt;height:423.25pt" o:ole="">
            <v:imagedata r:id="rId146" o:title=""/>
          </v:shape>
          <o:OLEObject Type="Embed" ProgID="Visio.Drawing.11" ShapeID="_x0000_i1107" DrawAspect="Content" ObjectID="_1788353494" r:id="rId147"/>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A0EF12"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Figure 4.8.1.2 shows another example where the UE RRC Establishment is failed to one eNB, but successful to another eNB.</w:t>
      </w:r>
    </w:p>
    <w:p w14:paraId="43517077" w14:textId="77777777" w:rsidR="00292C5A" w:rsidRDefault="00292C5A">
      <w:pPr>
        <w:pStyle w:val="TH"/>
      </w:pPr>
      <w:r>
        <w:object w:dxaOrig="9677" w:dyaOrig="8470" w14:anchorId="47499872">
          <v:shape id="_x0000_i1108" type="#_x0000_t75" style="width:483.35pt;height:423.25pt" o:ole="">
            <v:imagedata r:id="rId148" o:title=""/>
          </v:shape>
          <o:OLEObject Type="Embed" ProgID="Visio.Drawing.11" ShapeID="_x0000_i1108" DrawAspect="Content" ObjectID="_1788353495" r:id="rId149"/>
        </w:object>
      </w:r>
    </w:p>
    <w:p w14:paraId="265466CA" w14:textId="77777777" w:rsidR="00292C5A" w:rsidRDefault="00292C5A">
      <w:pPr>
        <w:pStyle w:val="TF"/>
      </w:pPr>
      <w:bookmarkStart w:id="1997" w:name="_CRFigure4_8_1_2ExamplescenarioforRCEFr"/>
      <w:r>
        <w:t xml:space="preserve">Figure </w:t>
      </w:r>
      <w:bookmarkEnd w:id="1997"/>
      <w:r>
        <w:t>4.8.</w:t>
      </w:r>
      <w:r>
        <w:rPr>
          <w:rFonts w:hint="eastAsia"/>
          <w:lang w:eastAsia="zh-CN"/>
        </w:rPr>
        <w:t>1.</w:t>
      </w:r>
      <w:r>
        <w:t>2 Example scenario for RCEF reporting when the UE RRC establishment is successful to a different eNB</w:t>
      </w:r>
    </w:p>
    <w:p w14:paraId="0EF819E5"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1998" w:name="_CR4_8_2"/>
      <w:bookmarkStart w:id="1999" w:name="_Toc516654923"/>
      <w:bookmarkStart w:id="2000" w:name="_Toc28278114"/>
      <w:bookmarkStart w:id="2001" w:name="_Toc36134385"/>
      <w:bookmarkStart w:id="2002" w:name="_Toc44686870"/>
      <w:bookmarkStart w:id="2003" w:name="_Toc51928638"/>
      <w:bookmarkStart w:id="2004" w:name="_Toc51929207"/>
      <w:bookmarkStart w:id="2005" w:name="_Toc155282906"/>
      <w:bookmarkStart w:id="2006" w:name="_Toc161753075"/>
      <w:bookmarkStart w:id="2007" w:name="_Toc162449262"/>
      <w:bookmarkEnd w:id="1998"/>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99"/>
      <w:bookmarkEnd w:id="2000"/>
      <w:bookmarkEnd w:id="2001"/>
      <w:bookmarkEnd w:id="2002"/>
      <w:r w:rsidR="00F52FBD">
        <w:rPr>
          <w:lang w:eastAsia="zh-CN"/>
        </w:rPr>
        <w:t xml:space="preserve"> in E-UTRAN</w:t>
      </w:r>
      <w:bookmarkEnd w:id="2003"/>
      <w:bookmarkEnd w:id="2004"/>
      <w:bookmarkEnd w:id="2005"/>
      <w:bookmarkEnd w:id="2006"/>
      <w:bookmarkEnd w:id="2007"/>
    </w:p>
    <w:p w14:paraId="236CD167"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0AA1C09" w14:textId="77777777" w:rsidR="00F52FBD" w:rsidRDefault="00F52FBD" w:rsidP="00F52FBD">
      <w:pPr>
        <w:pStyle w:val="Heading3"/>
      </w:pPr>
      <w:bookmarkStart w:id="2008" w:name="_CR4_8_3"/>
      <w:bookmarkStart w:id="2009" w:name="_Toc51928639"/>
      <w:bookmarkStart w:id="2010" w:name="_Toc51929208"/>
      <w:bookmarkStart w:id="2011" w:name="_Toc155282907"/>
      <w:bookmarkStart w:id="2012" w:name="_Toc161753076"/>
      <w:bookmarkStart w:id="2013" w:name="_Toc162449263"/>
      <w:bookmarkEnd w:id="2008"/>
      <w:r>
        <w:lastRenderedPageBreak/>
        <w:t>4.8.</w:t>
      </w:r>
      <w:r w:rsidR="002B2D10">
        <w:t>3</w:t>
      </w:r>
      <w:r>
        <w:tab/>
        <w:t>Trace session activation for RCEF reporting in NG-RAN</w:t>
      </w:r>
      <w:bookmarkEnd w:id="2009"/>
      <w:bookmarkEnd w:id="2010"/>
      <w:bookmarkEnd w:id="2011"/>
      <w:bookmarkEnd w:id="2012"/>
      <w:bookmarkEnd w:id="2013"/>
    </w:p>
    <w:p w14:paraId="390240EA"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26811AF7" w14:textId="77777777" w:rsidR="00F016EB" w:rsidRDefault="00AE7A1F" w:rsidP="008D4A97">
      <w:pPr>
        <w:pStyle w:val="TH"/>
      </w:pPr>
      <w:r>
        <w:pict w14:anchorId="6D6A2E25">
          <v:shape id="_x0000_i1109" type="#_x0000_t75" style="width:481.45pt;height:295.5pt">
            <v:imagedata r:id="rId150" o:title="figure_4"/>
          </v:shape>
        </w:pict>
      </w:r>
    </w:p>
    <w:p w14:paraId="41F433EC" w14:textId="77777777" w:rsidR="00F52FBD" w:rsidRDefault="00F52FBD" w:rsidP="008D4A97">
      <w:pPr>
        <w:pStyle w:val="TF"/>
      </w:pPr>
      <w:bookmarkStart w:id="2014" w:name="_CRFigure4_8_3_1ExamplescenarioforRCEFr"/>
      <w:r>
        <w:t xml:space="preserve">Figure </w:t>
      </w:r>
      <w:bookmarkEnd w:id="2014"/>
      <w:r>
        <w:t>4.8.</w:t>
      </w:r>
      <w:r w:rsidR="00F016EB">
        <w:t>3</w:t>
      </w:r>
      <w:r>
        <w:rPr>
          <w:rFonts w:hint="eastAsia"/>
          <w:lang w:eastAsia="zh-CN"/>
        </w:rPr>
        <w:t>.1</w:t>
      </w:r>
      <w:r>
        <w:t xml:space="preserve"> Example scenario for RCEF reporting when UE RRC establishment is successful to the same gNB. </w:t>
      </w:r>
    </w:p>
    <w:p w14:paraId="5078B56E"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40F59BC1" w14:textId="4D65F4F9" w:rsidR="00BD46EA" w:rsidRDefault="00BD46EA" w:rsidP="00BD46EA">
      <w:pPr>
        <w:pStyle w:val="B1"/>
      </w:pPr>
      <w:r>
        <w:t>-</w:t>
      </w:r>
      <w:r>
        <w:tab/>
        <w:t xml:space="preserve">TCE </w:t>
      </w:r>
      <w:r w:rsidRPr="008A4086">
        <w:t xml:space="preserve">IP Address </w:t>
      </w:r>
      <w:r>
        <w:t xml:space="preserve">for file based reporting and </w:t>
      </w:r>
      <w:r w:rsidRPr="008A4086">
        <w:t xml:space="preserve">Trace Reporting Consumer </w:t>
      </w:r>
      <w:r>
        <w:t>URI for streaming reporting (if streaming based report is supported).</w:t>
      </w:r>
    </w:p>
    <w:p w14:paraId="22CE66B2" w14:textId="77777777" w:rsidR="00F52FBD" w:rsidRDefault="00F52FBD" w:rsidP="00F52FBD">
      <w:r>
        <w:t>Figure 4.8.</w:t>
      </w:r>
      <w:r w:rsidR="002B2D10">
        <w:t>3</w:t>
      </w:r>
      <w:r>
        <w:t>.2 shows another example where the UE RRC Establishment is failed to one gNB, but successful to another gNB.</w:t>
      </w:r>
    </w:p>
    <w:p w14:paraId="63467482" w14:textId="77777777" w:rsidR="00F52FBD" w:rsidRDefault="00AE7A1F" w:rsidP="00F52FBD">
      <w:pPr>
        <w:pStyle w:val="TH"/>
      </w:pPr>
      <w:r>
        <w:lastRenderedPageBreak/>
        <w:pict w14:anchorId="1D792E64">
          <v:shape id="_x0000_i1110" type="#_x0000_t75" style="width:481.45pt;height:295.5pt">
            <v:imagedata r:id="rId151" o:title="figure_4"/>
          </v:shape>
        </w:pict>
      </w:r>
    </w:p>
    <w:p w14:paraId="20F081C2" w14:textId="77777777" w:rsidR="00F52FBD" w:rsidRDefault="00F52FBD" w:rsidP="00F52FBD">
      <w:pPr>
        <w:pStyle w:val="TF"/>
      </w:pPr>
      <w:bookmarkStart w:id="2015" w:name="_CRFigure4_8_3_2ExamplescenarioforRCEFr"/>
      <w:r>
        <w:t xml:space="preserve">Figure </w:t>
      </w:r>
      <w:bookmarkEnd w:id="2015"/>
      <w:r>
        <w:t>4.8.</w:t>
      </w:r>
      <w:r w:rsidR="002B2D10">
        <w:rPr>
          <w:lang w:eastAsia="zh-CN"/>
        </w:rPr>
        <w:t>3</w:t>
      </w:r>
      <w:r>
        <w:rPr>
          <w:rFonts w:hint="eastAsia"/>
          <w:lang w:eastAsia="zh-CN"/>
        </w:rPr>
        <w:t>.</w:t>
      </w:r>
      <w:r>
        <w:t>2 Example scenario for RCEF reporting when the UE RRC establishment is successful to a different gNB</w:t>
      </w:r>
    </w:p>
    <w:p w14:paraId="45AEC3D9"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C9C2389"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6D0C3873" w14:textId="77777777" w:rsidR="00F52FBD" w:rsidRDefault="00F52FBD" w:rsidP="00F52FBD">
      <w:pPr>
        <w:pStyle w:val="Heading3"/>
      </w:pPr>
      <w:bookmarkStart w:id="2016" w:name="_CR4_8_4"/>
      <w:bookmarkStart w:id="2017" w:name="_Toc51928640"/>
      <w:bookmarkStart w:id="2018" w:name="_Toc51929209"/>
      <w:bookmarkStart w:id="2019" w:name="_Toc155282908"/>
      <w:bookmarkStart w:id="2020" w:name="_Toc161753077"/>
      <w:bookmarkStart w:id="2021" w:name="_Toc162449264"/>
      <w:bookmarkEnd w:id="2016"/>
      <w:r>
        <w:t>4.8.</w:t>
      </w:r>
      <w:r w:rsidR="002B2D10">
        <w:t>4</w:t>
      </w:r>
      <w:r>
        <w:tab/>
        <w:t>Trace session deactivation for RCEF reporting in NG-RAN</w:t>
      </w:r>
      <w:bookmarkEnd w:id="2017"/>
      <w:bookmarkEnd w:id="2018"/>
      <w:bookmarkEnd w:id="2019"/>
      <w:bookmarkEnd w:id="2020"/>
      <w:bookmarkEnd w:id="2021"/>
    </w:p>
    <w:p w14:paraId="08DE936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5DC8D6F7" w14:textId="77777777" w:rsidR="00350AAE" w:rsidRDefault="00350AAE" w:rsidP="00350AAE">
      <w:pPr>
        <w:pStyle w:val="Heading2"/>
      </w:pPr>
      <w:bookmarkStart w:id="2022" w:name="_CR4_9"/>
      <w:bookmarkStart w:id="2023" w:name="_Toc36134386"/>
      <w:bookmarkStart w:id="2024" w:name="_Toc44686871"/>
      <w:bookmarkStart w:id="2025" w:name="_Toc51928641"/>
      <w:bookmarkStart w:id="2026" w:name="_Toc51929210"/>
      <w:bookmarkStart w:id="2027" w:name="_Toc155282909"/>
      <w:bookmarkStart w:id="2028" w:name="_Toc161753078"/>
      <w:bookmarkStart w:id="2029" w:name="_Toc162449265"/>
      <w:bookmarkEnd w:id="2022"/>
      <w:r>
        <w:t>4.9</w:t>
      </w:r>
      <w:r>
        <w:tab/>
        <w:t>User consent handling in MDT for NG-RAN</w:t>
      </w:r>
      <w:bookmarkEnd w:id="2023"/>
      <w:bookmarkEnd w:id="2024"/>
      <w:bookmarkEnd w:id="2025"/>
      <w:bookmarkEnd w:id="2026"/>
      <w:bookmarkEnd w:id="2027"/>
      <w:bookmarkEnd w:id="2028"/>
      <w:bookmarkEnd w:id="2029"/>
    </w:p>
    <w:p w14:paraId="7CEB9CB1" w14:textId="77777777" w:rsidR="00350AAE" w:rsidRDefault="00350AAE" w:rsidP="00350AAE">
      <w:pPr>
        <w:pStyle w:val="Heading3"/>
      </w:pPr>
      <w:bookmarkStart w:id="2030" w:name="_CR4_9_1"/>
      <w:bookmarkStart w:id="2031" w:name="_Toc36134387"/>
      <w:bookmarkStart w:id="2032" w:name="_Toc44686872"/>
      <w:bookmarkStart w:id="2033" w:name="_Toc51928642"/>
      <w:bookmarkStart w:id="2034" w:name="_Toc51929211"/>
      <w:bookmarkStart w:id="2035" w:name="_Toc155282910"/>
      <w:bookmarkStart w:id="2036" w:name="_Toc161753079"/>
      <w:bookmarkStart w:id="2037" w:name="_Toc162449266"/>
      <w:bookmarkEnd w:id="2030"/>
      <w:r>
        <w:t>4.9.1</w:t>
      </w:r>
      <w:r>
        <w:tab/>
        <w:t>Signalling based MDT</w:t>
      </w:r>
      <w:bookmarkEnd w:id="2031"/>
      <w:bookmarkEnd w:id="2032"/>
      <w:bookmarkEnd w:id="2033"/>
      <w:bookmarkEnd w:id="2034"/>
      <w:bookmarkEnd w:id="2035"/>
      <w:bookmarkEnd w:id="2036"/>
      <w:bookmarkEnd w:id="2037"/>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11" type="#_x0000_t75" style="width:413.2pt;height:339.95pt" o:ole="">
            <v:imagedata r:id="rId152" o:title=""/>
          </v:shape>
          <o:OLEObject Type="Embed" ProgID="Visio.Drawing.11" ShapeID="_x0000_i1111" DrawAspect="Content" ObjectID="_1788353496" r:id="rId153"/>
        </w:object>
      </w:r>
    </w:p>
    <w:p w14:paraId="0886D8DD" w14:textId="77777777" w:rsidR="00350AAE" w:rsidRDefault="00350AAE" w:rsidP="00350AAE">
      <w:pPr>
        <w:pStyle w:val="TF"/>
        <w:outlineLvl w:val="0"/>
      </w:pPr>
      <w:bookmarkStart w:id="2038" w:name="_CRFigure4_9_1_1"/>
      <w:r>
        <w:t xml:space="preserve">Figure </w:t>
      </w:r>
      <w:bookmarkEnd w:id="2038"/>
      <w:r>
        <w:t>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2039" w:name="_CR4_9_2"/>
      <w:bookmarkStart w:id="2040" w:name="_Toc36134388"/>
      <w:bookmarkStart w:id="2041" w:name="_Toc44686873"/>
      <w:bookmarkStart w:id="2042" w:name="_Toc51928643"/>
      <w:bookmarkStart w:id="2043" w:name="_Toc51929212"/>
      <w:bookmarkStart w:id="2044" w:name="_Toc155282911"/>
      <w:bookmarkStart w:id="2045" w:name="_Toc161753080"/>
      <w:bookmarkStart w:id="2046" w:name="_Toc162449267"/>
      <w:bookmarkEnd w:id="2039"/>
      <w:r>
        <w:t>4.9.2</w:t>
      </w:r>
      <w:r>
        <w:tab/>
        <w:t>Management  based MDT</w:t>
      </w:r>
      <w:bookmarkEnd w:id="2040"/>
      <w:bookmarkEnd w:id="2041"/>
      <w:bookmarkEnd w:id="2042"/>
      <w:bookmarkEnd w:id="2043"/>
      <w:bookmarkEnd w:id="2044"/>
      <w:bookmarkEnd w:id="2045"/>
      <w:bookmarkEnd w:id="2046"/>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12" type="#_x0000_t75" style="width:481.45pt;height:549.1pt" o:ole="">
            <v:imagedata r:id="rId154" o:title=""/>
          </v:shape>
          <o:OLEObject Type="Embed" ProgID="Visio.Drawing.11" ShapeID="_x0000_i1112" DrawAspect="Content" ObjectID="_1788353497" r:id="rId155"/>
        </w:object>
      </w:r>
    </w:p>
    <w:p w14:paraId="23C6FCF1" w14:textId="77777777" w:rsidR="00350AAE" w:rsidRDefault="00350AAE" w:rsidP="00D33809">
      <w:pPr>
        <w:pStyle w:val="TF"/>
      </w:pPr>
      <w:bookmarkStart w:id="2047" w:name="_CRFigure4_9_2_1"/>
      <w:r>
        <w:t xml:space="preserve">Figure </w:t>
      </w:r>
      <w:bookmarkEnd w:id="2047"/>
      <w:r>
        <w:t>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Pr>
          <w:lang w:eastAsia="zh-CN"/>
        </w:rPr>
        <w:t>gNB</w:t>
      </w:r>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gNB</w:t>
      </w:r>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is available, the gNB shall verify if the UE’s RPLMN matches the PLMN where TCE resides – Trace Reference PLMN (PLMN portion of the Trace Reference). In case of a mismatch, the gNB shall not select the UE</w:t>
      </w:r>
      <w:r>
        <w:rPr>
          <w:rFonts w:hint="eastAsia"/>
          <w:lang w:eastAsia="zh-CN"/>
        </w:rPr>
        <w:t>.</w:t>
      </w:r>
      <w:r>
        <w:rPr>
          <w:lang w:eastAsia="zh-CN"/>
        </w:rPr>
        <w:t xml:space="preserve"> The gNB shall forward the received </w:t>
      </w:r>
      <w:r w:rsidR="00223C39">
        <w:rPr>
          <w:lang w:eastAsia="zh-CN"/>
        </w:rPr>
        <w:t>Management based MDT PLMN List IE</w:t>
      </w:r>
      <w:r w:rsidR="00223C39" w:rsidDel="00532CB5">
        <w:rPr>
          <w:lang w:eastAsia="zh-CN"/>
        </w:rPr>
        <w:t xml:space="preserve"> </w:t>
      </w:r>
      <w:r>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gNB as part of the UE context. If the user consent information is updated while a UE context is already set up in the gNB,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4D29C9AA" w14:textId="77777777"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572A6496" w14:textId="77777777" w:rsidR="005066FB" w:rsidRDefault="005066FB" w:rsidP="005066FB">
      <w:pPr>
        <w:pStyle w:val="Heading2"/>
        <w:rPr>
          <w:noProof/>
        </w:rPr>
      </w:pPr>
      <w:bookmarkStart w:id="2048" w:name="_CR4_10"/>
      <w:bookmarkStart w:id="2049" w:name="_Toc36134389"/>
      <w:bookmarkStart w:id="2050" w:name="_Toc44686874"/>
      <w:bookmarkStart w:id="2051" w:name="_Toc51928644"/>
      <w:bookmarkStart w:id="2052" w:name="_Toc51929213"/>
      <w:bookmarkStart w:id="2053" w:name="_Toc155282912"/>
      <w:bookmarkStart w:id="2054" w:name="_Toc161753081"/>
      <w:bookmarkStart w:id="2055" w:name="_Toc162449268"/>
      <w:bookmarkEnd w:id="2048"/>
      <w:r>
        <w:rPr>
          <w:noProof/>
        </w:rPr>
        <w:t>4.10</w:t>
      </w:r>
      <w:r>
        <w:rPr>
          <w:noProof/>
        </w:rPr>
        <w:tab/>
        <w:t xml:space="preserve">Handling of MDT </w:t>
      </w:r>
      <w:r w:rsidR="00AE758F">
        <w:rPr>
          <w:noProof/>
        </w:rPr>
        <w:t>t</w:t>
      </w:r>
      <w:r>
        <w:rPr>
          <w:noProof/>
        </w:rPr>
        <w:t>race sessions at handover for immediate MDT in NG-RAN</w:t>
      </w:r>
      <w:bookmarkEnd w:id="2049"/>
      <w:bookmarkEnd w:id="2050"/>
      <w:bookmarkEnd w:id="2051"/>
      <w:bookmarkEnd w:id="2052"/>
      <w:bookmarkEnd w:id="2053"/>
      <w:bookmarkEnd w:id="2054"/>
      <w:bookmarkEnd w:id="2055"/>
    </w:p>
    <w:p w14:paraId="1061A291"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0CA64083"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14:paraId="798827AD" w14:textId="77777777" w:rsidR="005066FB" w:rsidRDefault="005066FB" w:rsidP="005066FB">
      <w:pPr>
        <w:pStyle w:val="B1"/>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14:paraId="776717E6" w14:textId="77777777" w:rsidR="00885FEC" w:rsidRDefault="00885FEC" w:rsidP="005066FB">
      <w:pPr>
        <w:pStyle w:val="B1"/>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0C628537" w14:textId="77777777" w:rsidR="005066FB" w:rsidRDefault="005066FB" w:rsidP="005066FB">
      <w:r>
        <w:t>The following MDT configuration shall be passed during handovers (Either intra-gNB, inter-gNB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lastRenderedPageBreak/>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77777777" w:rsidR="005066FB" w:rsidRDefault="008A4086" w:rsidP="008A4086">
      <w:pPr>
        <w:pStyle w:val="B1"/>
      </w:pPr>
      <w:r>
        <w:t>-</w:t>
      </w:r>
      <w:r>
        <w:tab/>
        <w:t>Collection Period M7 in NR (present only if any of M7 measurements (DL or UL)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6"/>
          <w:footerReference w:type="default" r:id="rId157"/>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2056" w:name="_Toc516654924"/>
      <w:bookmarkStart w:id="2057" w:name="_Toc28278115"/>
      <w:bookmarkStart w:id="2058" w:name="_Toc36134390"/>
      <w:bookmarkStart w:id="2059" w:name="_Toc44686875"/>
      <w:bookmarkStart w:id="2060" w:name="_Toc51928645"/>
      <w:bookmarkStart w:id="2061" w:name="_Toc51929214"/>
      <w:bookmarkStart w:id="2062" w:name="_Toc155282913"/>
      <w:bookmarkStart w:id="2063" w:name="_Toc161753082"/>
    </w:p>
    <w:p w14:paraId="454F098B" w14:textId="52014846" w:rsidR="00292C5A" w:rsidRDefault="00292C5A">
      <w:pPr>
        <w:pStyle w:val="Heading1"/>
      </w:pPr>
      <w:bookmarkStart w:id="2064" w:name="_CR5"/>
      <w:bookmarkStart w:id="2065" w:name="_Toc162449269"/>
      <w:bookmarkEnd w:id="2064"/>
      <w:r>
        <w:t>5</w:t>
      </w:r>
      <w:r>
        <w:tab/>
        <w:t>Trace</w:t>
      </w:r>
      <w:r>
        <w:rPr>
          <w:rFonts w:hint="eastAsia"/>
          <w:lang w:eastAsia="zh-CN"/>
        </w:rPr>
        <w:t>/UE measurement</w:t>
      </w:r>
      <w:r>
        <w:t xml:space="preserve"> control and configuration parameters</w:t>
      </w:r>
      <w:bookmarkEnd w:id="2056"/>
      <w:bookmarkEnd w:id="2057"/>
      <w:bookmarkEnd w:id="2058"/>
      <w:bookmarkEnd w:id="2059"/>
      <w:bookmarkEnd w:id="2060"/>
      <w:bookmarkEnd w:id="2061"/>
      <w:bookmarkEnd w:id="2062"/>
      <w:bookmarkEnd w:id="2063"/>
      <w:bookmarkEnd w:id="2065"/>
    </w:p>
    <w:p w14:paraId="042DEDF2" w14:textId="77777777" w:rsidR="00292C5A" w:rsidRDefault="00292C5A">
      <w:pPr>
        <w:pStyle w:val="Heading2"/>
      </w:pPr>
      <w:bookmarkStart w:id="2066" w:name="_CR5_1"/>
      <w:bookmarkStart w:id="2067" w:name="_Toc516654925"/>
      <w:bookmarkStart w:id="2068" w:name="_Toc28278116"/>
      <w:bookmarkStart w:id="2069" w:name="_Toc36134391"/>
      <w:bookmarkStart w:id="2070" w:name="_Toc44686876"/>
      <w:bookmarkStart w:id="2071" w:name="_Toc51928646"/>
      <w:bookmarkStart w:id="2072" w:name="_Toc51929215"/>
      <w:bookmarkStart w:id="2073" w:name="_Toc155282914"/>
      <w:bookmarkStart w:id="2074" w:name="_Toc161753083"/>
      <w:bookmarkStart w:id="2075" w:name="_Toc162449270"/>
      <w:bookmarkEnd w:id="2066"/>
      <w:r>
        <w:t>5.1</w:t>
      </w:r>
      <w:r>
        <w:tab/>
        <w:t xml:space="preserve">Triggering </w:t>
      </w:r>
      <w:r w:rsidR="008A4086">
        <w:t xml:space="preserve">Events </w:t>
      </w:r>
      <w:r>
        <w:t>(</w:t>
      </w:r>
      <w:r w:rsidR="00911D1F">
        <w:t>C</w:t>
      </w:r>
      <w:r>
        <w:t>M)</w:t>
      </w:r>
      <w:bookmarkEnd w:id="2067"/>
      <w:bookmarkEnd w:id="2068"/>
      <w:bookmarkEnd w:id="2069"/>
      <w:bookmarkEnd w:id="2070"/>
      <w:bookmarkEnd w:id="2071"/>
      <w:bookmarkEnd w:id="2072"/>
      <w:bookmarkEnd w:id="2073"/>
      <w:bookmarkEnd w:id="2074"/>
      <w:bookmarkEnd w:id="2075"/>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lastRenderedPageBreak/>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Note: Cancel location location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eNB/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eNB/Inter-MME - Inter RAT (source MME): Reception of S1AP: Handover Required</w:t>
            </w:r>
          </w:p>
          <w:p w14:paraId="7D485B93"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Receipt of Nudm_UECM_DeregistrationNotification</w:t>
            </w:r>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r w:rsidRPr="004D7E35">
              <w:t>Nausf_UEAuthentication_authenticate</w:t>
            </w:r>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152F2CE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5D1F9AD2"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2083482D"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611498BE"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6E3491FA"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AAB2A2"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48C760F1"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Receipt of Nnssf_NSSAIAvailability</w:t>
            </w:r>
            <w:r w:rsidRPr="007E298D">
              <w:t>_</w:t>
            </w:r>
            <w:r>
              <w:t>Update request from AMF</w:t>
            </w:r>
          </w:p>
          <w:p w14:paraId="55CBF68F"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Sending of Nnssf_NSSAIAvailability</w:t>
            </w:r>
            <w:r w:rsidRPr="007E298D">
              <w:t>_</w:t>
            </w:r>
            <w:r>
              <w:t>Update response to AMF</w:t>
            </w:r>
          </w:p>
          <w:p w14:paraId="0BE7A5A8" w14:textId="77777777" w:rsidR="00720932" w:rsidRDefault="00720932" w:rsidP="00B95764">
            <w:pPr>
              <w:pStyle w:val="TAL"/>
            </w:pPr>
            <w:r>
              <w:t>Processing of Nnssf_NSSAIAvailability</w:t>
            </w:r>
            <w:r w:rsidRPr="007E298D">
              <w:t>_</w:t>
            </w:r>
            <w:r>
              <w:t>Notify</w:t>
            </w:r>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r w:rsidRPr="00050CA8">
              <w:t>Npcf_AMPolicyControl_Get</w:t>
            </w:r>
            <w:r>
              <w:t xml:space="preserve"> request from AMF</w:t>
            </w:r>
          </w:p>
          <w:p w14:paraId="1F816432" w14:textId="77777777" w:rsidR="00720932" w:rsidRDefault="00720932" w:rsidP="00B95764">
            <w:pPr>
              <w:pStyle w:val="TAL"/>
            </w:pPr>
            <w:r>
              <w:t xml:space="preserve">Receipt of </w:t>
            </w:r>
            <w:r w:rsidRPr="00050CA8">
              <w:t>Npcf_AMPolicyControl_</w:t>
            </w:r>
            <w:r>
              <w:t>Delete request from AMF</w:t>
            </w:r>
          </w:p>
          <w:p w14:paraId="41ED8FD5"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r w:rsidRPr="00050CA8">
              <w:t>Npcf_AMPolicyControl_Get</w:t>
            </w:r>
            <w:r>
              <w:t xml:space="preserve"> response to AMF</w:t>
            </w:r>
          </w:p>
          <w:p w14:paraId="73C0CFC4" w14:textId="77777777" w:rsidR="00720932" w:rsidRDefault="00720932" w:rsidP="00B95764">
            <w:pPr>
              <w:pStyle w:val="TAL"/>
            </w:pPr>
            <w:r>
              <w:t xml:space="preserve">Sending of </w:t>
            </w:r>
            <w:r w:rsidRPr="00050CA8">
              <w:t>Npcf_AMPolicyControl_</w:t>
            </w:r>
            <w:r>
              <w:t>Delete response to AMF</w:t>
            </w:r>
          </w:p>
          <w:p w14:paraId="46EF9361"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05035D25" w14:textId="77777777" w:rsidR="00720932" w:rsidRDefault="00720932" w:rsidP="00B95764">
            <w:pPr>
              <w:pStyle w:val="TAL"/>
            </w:pPr>
            <w:r>
              <w:t xml:space="preserve">Receipt of </w:t>
            </w:r>
            <w:r w:rsidRPr="00050CA8">
              <w:t>Npcf_</w:t>
            </w:r>
            <w:r>
              <w:t>S</w:t>
            </w:r>
            <w:r w:rsidRPr="00050CA8">
              <w:t>MPolicyControl_</w:t>
            </w:r>
            <w:r>
              <w:t>Delete request from SMF</w:t>
            </w:r>
          </w:p>
          <w:p w14:paraId="6D1918D9"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52D2BEAD" w14:textId="77777777" w:rsidR="00720932" w:rsidRDefault="00720932" w:rsidP="00B95764">
            <w:pPr>
              <w:pStyle w:val="TAL"/>
            </w:pPr>
            <w:r>
              <w:t xml:space="preserve">Sending of </w:t>
            </w:r>
            <w:r w:rsidRPr="00050CA8">
              <w:t>Npcf_</w:t>
            </w:r>
            <w:r>
              <w:t>S</w:t>
            </w:r>
            <w:r w:rsidRPr="00050CA8">
              <w:t>MPolicyControl_</w:t>
            </w:r>
            <w:r>
              <w:t>Delete response to SMF</w:t>
            </w:r>
          </w:p>
          <w:p w14:paraId="79E9C916"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r w:rsidRPr="00D47650">
              <w:t>N</w:t>
            </w:r>
            <w:r>
              <w:t>pcf_PolicyAuthorization_Create request from AF or NEF</w:t>
            </w:r>
          </w:p>
          <w:p w14:paraId="45F3AC74" w14:textId="77777777" w:rsidR="00720932" w:rsidRDefault="00720932" w:rsidP="00B95764">
            <w:pPr>
              <w:pStyle w:val="TAL"/>
            </w:pPr>
            <w:r>
              <w:t xml:space="preserve">Receipt of </w:t>
            </w:r>
            <w:r w:rsidRPr="00D47650">
              <w:t>N</w:t>
            </w:r>
            <w:r>
              <w:t>pcf_PolicyAuthorization_Update request from AF or NEF</w:t>
            </w:r>
          </w:p>
          <w:p w14:paraId="302BC8D7" w14:textId="77777777" w:rsidR="00720932" w:rsidRDefault="00720932" w:rsidP="00B95764">
            <w:pPr>
              <w:pStyle w:val="TAL"/>
            </w:pPr>
            <w:r>
              <w:t xml:space="preserve">Receipt of </w:t>
            </w:r>
            <w:r w:rsidRPr="00D47650">
              <w:t>Npcf_PolicyAuthorization_Delete</w:t>
            </w:r>
            <w:r>
              <w:t xml:space="preserve"> request from AF or NEF</w:t>
            </w:r>
          </w:p>
          <w:p w14:paraId="1AC4ACC2" w14:textId="77777777" w:rsidR="00720932" w:rsidRDefault="00720932" w:rsidP="00B95764">
            <w:pPr>
              <w:pStyle w:val="TAL"/>
            </w:pPr>
            <w:r>
              <w:t xml:space="preserve">Sending of </w:t>
            </w:r>
            <w:r w:rsidRPr="00D47650">
              <w:t>Npcf_PolicyAuthorization_</w:t>
            </w:r>
            <w:r>
              <w:t>Notify to AF or NEF</w:t>
            </w:r>
          </w:p>
          <w:p w14:paraId="0624615A" w14:textId="77777777" w:rsidR="00720932" w:rsidRDefault="00720932" w:rsidP="00B95764">
            <w:pPr>
              <w:pStyle w:val="TAL"/>
            </w:pPr>
            <w:r>
              <w:t xml:space="preserve">Receipt of </w:t>
            </w:r>
            <w:r w:rsidRPr="00D47650">
              <w:t>N</w:t>
            </w:r>
            <w:r>
              <w:t>pcf_PolicyAuthorization_Subscribe request from AF or NEF</w:t>
            </w:r>
          </w:p>
          <w:p w14:paraId="3CB76920"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r w:rsidRPr="00D47650">
              <w:t>N</w:t>
            </w:r>
            <w:r>
              <w:t>pcf_PolicyAuthorization_Create response to AF or NEF</w:t>
            </w:r>
          </w:p>
          <w:p w14:paraId="7A6C6A52" w14:textId="77777777" w:rsidR="00720932" w:rsidRDefault="00720932" w:rsidP="00B95764">
            <w:pPr>
              <w:pStyle w:val="TAL"/>
            </w:pPr>
            <w:r>
              <w:t xml:space="preserve">Sending of </w:t>
            </w:r>
            <w:r w:rsidRPr="00D47650">
              <w:t>N</w:t>
            </w:r>
            <w:r>
              <w:t>pcf_PolicyAuthorization_Update response to AF or NEF</w:t>
            </w:r>
          </w:p>
          <w:p w14:paraId="2C37D283" w14:textId="77777777" w:rsidR="00720932" w:rsidRDefault="00720932" w:rsidP="00B95764">
            <w:pPr>
              <w:pStyle w:val="TAL"/>
            </w:pPr>
            <w:r>
              <w:t xml:space="preserve">Sendng of </w:t>
            </w:r>
            <w:r w:rsidRPr="00D47650">
              <w:t>Npcf_PolicyAuthorization_Delete</w:t>
            </w:r>
            <w:r>
              <w:t xml:space="preserve"> response to AF or NEF</w:t>
            </w:r>
          </w:p>
          <w:p w14:paraId="7493B5D7" w14:textId="77777777" w:rsidR="00720932" w:rsidRDefault="00720932" w:rsidP="00B95764">
            <w:pPr>
              <w:pStyle w:val="TAL"/>
            </w:pPr>
            <w:r>
              <w:t xml:space="preserve">Processing of </w:t>
            </w:r>
            <w:r w:rsidRPr="00D47650">
              <w:t>Npcf_PolicyAuthorization_</w:t>
            </w:r>
            <w:r>
              <w:t>Notify</w:t>
            </w:r>
          </w:p>
          <w:p w14:paraId="61B3F988" w14:textId="77777777" w:rsidR="00720932" w:rsidRDefault="00720932" w:rsidP="00B95764">
            <w:pPr>
              <w:pStyle w:val="TAL"/>
            </w:pPr>
            <w:r>
              <w:t xml:space="preserve">Sendng of </w:t>
            </w:r>
            <w:r w:rsidRPr="00D47650">
              <w:t>N</w:t>
            </w:r>
            <w:r>
              <w:t>pcf_PolicyAuthorization_Subscribe response to AF or NEF</w:t>
            </w:r>
          </w:p>
          <w:p w14:paraId="5078BD22" w14:textId="77777777" w:rsidR="00720932" w:rsidRDefault="00720932" w:rsidP="00B95764">
            <w:pPr>
              <w:pStyle w:val="TAL"/>
            </w:pPr>
            <w:r>
              <w:t xml:space="preserve">Sendng of </w:t>
            </w:r>
            <w:r w:rsidRPr="00D47650">
              <w:t>N</w:t>
            </w:r>
            <w:r>
              <w:t>pcf_PolicyAuthorization_Unsubscrib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r w:rsidRPr="00D47650">
              <w:t>Npcf_BDTPolicyControl_</w:t>
            </w:r>
            <w:r>
              <w:t>Update request from NEF</w:t>
            </w:r>
          </w:p>
          <w:p w14:paraId="65363E99"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r w:rsidRPr="00D47650">
              <w:t>Npcf_BDTPolicyControl_</w:t>
            </w:r>
            <w:r>
              <w:t>Update response to NEF</w:t>
            </w:r>
          </w:p>
          <w:p w14:paraId="0D7B88F8" w14:textId="77777777" w:rsidR="00720932" w:rsidRDefault="00720932" w:rsidP="00B95764">
            <w:pPr>
              <w:pStyle w:val="TAL"/>
            </w:pPr>
            <w:r>
              <w:t xml:space="preserve">Sending of </w:t>
            </w:r>
            <w:r w:rsidRPr="00D47650">
              <w:t>Npcf_BDTPolicyControl_</w:t>
            </w:r>
            <w:r>
              <w:t>Get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r w:rsidRPr="00050CA8">
              <w:t>Nsmf_PDUSession_CreateSMContext</w:t>
            </w:r>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r w:rsidRPr="0085616D">
              <w:t>Nudm_UECM_Registration</w:t>
            </w:r>
            <w:r>
              <w:t xml:space="preserve"> request from AMF, SMF or SMSF</w:t>
            </w:r>
          </w:p>
          <w:p w14:paraId="5DC78DF1"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4B9D4C7D"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6E3C87B6"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r w:rsidRPr="0085616D">
              <w:t xml:space="preserve">Nudm_SDM_Get </w:t>
            </w:r>
            <w:r>
              <w:t>request from AMF, SMF or SMSF</w:t>
            </w:r>
          </w:p>
          <w:p w14:paraId="1C2B2BFD" w14:textId="77777777" w:rsidR="00720932" w:rsidRDefault="00720932" w:rsidP="00B95764">
            <w:pPr>
              <w:pStyle w:val="TAL"/>
            </w:pPr>
            <w:r>
              <w:t xml:space="preserve">Sending of </w:t>
            </w:r>
            <w:r w:rsidRPr="0085616D">
              <w:t>Nudm_SDM_Notification</w:t>
            </w:r>
            <w:r>
              <w:t xml:space="preserve"> to AMF, SMF or SMSF</w:t>
            </w:r>
          </w:p>
          <w:p w14:paraId="3F434886"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13421EB0"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r w:rsidRPr="0085616D">
              <w:t xml:space="preserve">Nudm_SDM_Get </w:t>
            </w:r>
            <w:r>
              <w:t>response to AMF, SMF or SMSF</w:t>
            </w:r>
          </w:p>
          <w:p w14:paraId="198E8262" w14:textId="77777777" w:rsidR="00720932" w:rsidRDefault="00720932" w:rsidP="00B95764">
            <w:pPr>
              <w:pStyle w:val="TAL"/>
            </w:pPr>
            <w:r>
              <w:t xml:space="preserve">Processing of </w:t>
            </w:r>
            <w:r w:rsidRPr="0085616D">
              <w:t>Nudm_SDM_Notification</w:t>
            </w:r>
          </w:p>
          <w:p w14:paraId="0B2CBA4E"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DF3E780" w14:textId="77777777" w:rsidR="00720932" w:rsidRDefault="00720932" w:rsidP="00B95764">
            <w:pPr>
              <w:pStyle w:val="TAL"/>
            </w:pPr>
            <w:r>
              <w:t xml:space="preserve">Processing of </w:t>
            </w:r>
            <w:r w:rsidRPr="0085616D">
              <w:t>Nudm_SDM_Unsubscribe</w:t>
            </w:r>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r w:rsidRPr="00E7161D">
              <w:t>Nudm_UEAuthentication_Get</w:t>
            </w:r>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r w:rsidRPr="00E7161D">
              <w:t>Nudm_EventExposure_Unsubscribe</w:t>
            </w:r>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lastRenderedPageBreak/>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lastRenderedPageBreak/>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2076" w:name="_CR5_2"/>
      <w:bookmarkStart w:id="2077" w:name="_Toc516654926"/>
      <w:bookmarkStart w:id="2078" w:name="_Toc28278117"/>
      <w:bookmarkStart w:id="2079" w:name="_Toc36134392"/>
      <w:bookmarkStart w:id="2080" w:name="_Toc44686877"/>
      <w:bookmarkStart w:id="2081" w:name="_Toc51928647"/>
      <w:bookmarkStart w:id="2082" w:name="_Toc51929216"/>
      <w:bookmarkStart w:id="2083" w:name="_Toc155282915"/>
      <w:bookmarkStart w:id="2084" w:name="_Toc161753084"/>
      <w:bookmarkStart w:id="2085" w:name="_Toc162449271"/>
      <w:bookmarkEnd w:id="2076"/>
      <w:r>
        <w:lastRenderedPageBreak/>
        <w:t>5.2</w:t>
      </w:r>
      <w:r>
        <w:tab/>
      </w:r>
      <w:bookmarkEnd w:id="2077"/>
      <w:bookmarkEnd w:id="2078"/>
      <w:bookmarkEnd w:id="2079"/>
      <w:bookmarkEnd w:id="2080"/>
      <w:bookmarkEnd w:id="2081"/>
      <w:bookmarkEnd w:id="2082"/>
      <w:r w:rsidR="008368DF">
        <w:t>Void</w:t>
      </w:r>
      <w:bookmarkEnd w:id="2083"/>
      <w:bookmarkEnd w:id="2084"/>
      <w:bookmarkEnd w:id="2085"/>
    </w:p>
    <w:p w14:paraId="296AF316" w14:textId="77777777" w:rsidR="00292C5A" w:rsidRDefault="00292C5A">
      <w:pPr>
        <w:pStyle w:val="Heading2"/>
      </w:pPr>
      <w:bookmarkStart w:id="2086" w:name="_CR5_3"/>
      <w:bookmarkStart w:id="2087" w:name="_Toc516654927"/>
      <w:bookmarkStart w:id="2088" w:name="_Toc28278118"/>
      <w:bookmarkStart w:id="2089" w:name="_Toc36134393"/>
      <w:bookmarkStart w:id="2090" w:name="_Toc44686878"/>
      <w:bookmarkStart w:id="2091" w:name="_Toc51928648"/>
      <w:bookmarkStart w:id="2092" w:name="_Toc51929217"/>
      <w:bookmarkStart w:id="2093" w:name="_Toc155282916"/>
      <w:bookmarkStart w:id="2094" w:name="_Toc161753085"/>
      <w:bookmarkStart w:id="2095" w:name="_Toc162449272"/>
      <w:bookmarkEnd w:id="2086"/>
      <w:r>
        <w:t>5.3</w:t>
      </w:r>
      <w:r>
        <w:tab/>
        <w:t>Trace Depth (</w:t>
      </w:r>
      <w:r w:rsidR="008368DF">
        <w:t>C</w:t>
      </w:r>
      <w:r>
        <w:t>M)</w:t>
      </w:r>
      <w:bookmarkEnd w:id="2087"/>
      <w:bookmarkEnd w:id="2088"/>
      <w:bookmarkEnd w:id="2089"/>
      <w:bookmarkEnd w:id="2090"/>
      <w:bookmarkEnd w:id="2091"/>
      <w:bookmarkEnd w:id="2092"/>
      <w:bookmarkEnd w:id="2093"/>
      <w:bookmarkEnd w:id="2094"/>
      <w:bookmarkEnd w:id="2095"/>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r>
        <w:t>MinimumWithoutVendorSpecificExtension</w:t>
      </w:r>
      <w:r w:rsidR="008368DF">
        <w:t xml:space="preserve"> (3)</w:t>
      </w:r>
    </w:p>
    <w:p w14:paraId="6A3A3A26" w14:textId="77777777" w:rsidR="00292C5A" w:rsidRDefault="00292C5A" w:rsidP="008D3579">
      <w:pPr>
        <w:pStyle w:val="B1"/>
        <w:contextualSpacing/>
      </w:pPr>
      <w:r>
        <w:t xml:space="preserve">MediumWithoutVendorSpecificExtension </w:t>
      </w:r>
      <w:r w:rsidR="008368DF">
        <w:t>(4)</w:t>
      </w:r>
    </w:p>
    <w:p w14:paraId="56D5C103" w14:textId="77777777" w:rsidR="00292C5A" w:rsidRDefault="00292C5A" w:rsidP="008D3579">
      <w:pPr>
        <w:pStyle w:val="B1"/>
        <w:contextualSpacing/>
      </w:pPr>
      <w:r>
        <w:t>MaximumWithoutVendorSpecificExtension</w:t>
      </w:r>
      <w:r w:rsidR="008368DF">
        <w:t xml:space="preserve"> (5)</w:t>
      </w:r>
    </w:p>
    <w:p w14:paraId="615A6E93" w14:textId="77777777" w:rsidR="00292C5A" w:rsidRDefault="00292C5A">
      <w:pPr>
        <w:pStyle w:val="Heading2"/>
      </w:pPr>
      <w:bookmarkStart w:id="2096" w:name="_CR5_4"/>
      <w:bookmarkStart w:id="2097" w:name="_Toc516654928"/>
      <w:bookmarkStart w:id="2098" w:name="_Toc28278119"/>
      <w:bookmarkStart w:id="2099" w:name="_Toc36134394"/>
      <w:bookmarkStart w:id="2100" w:name="_Toc44686879"/>
      <w:bookmarkStart w:id="2101" w:name="_Toc51928649"/>
      <w:bookmarkStart w:id="2102" w:name="_Toc51929218"/>
      <w:bookmarkStart w:id="2103" w:name="_Toc155282917"/>
      <w:bookmarkStart w:id="2104" w:name="_Toc161753086"/>
      <w:bookmarkStart w:id="2105" w:name="_Toc162449273"/>
      <w:bookmarkEnd w:id="2096"/>
      <w:r>
        <w:t>5.4</w:t>
      </w:r>
      <w:r>
        <w:tab/>
        <w:t xml:space="preserve">List of NE </w:t>
      </w:r>
      <w:r w:rsidR="008A4086">
        <w:t xml:space="preserve">Types </w:t>
      </w:r>
      <w:r>
        <w:t>(</w:t>
      </w:r>
      <w:r w:rsidR="00F25111">
        <w:t>C</w:t>
      </w:r>
      <w:r>
        <w:t>M)</w:t>
      </w:r>
      <w:bookmarkEnd w:id="2097"/>
      <w:bookmarkEnd w:id="2098"/>
      <w:bookmarkEnd w:id="2099"/>
      <w:bookmarkEnd w:id="2100"/>
      <w:bookmarkEnd w:id="2101"/>
      <w:bookmarkEnd w:id="2102"/>
      <w:bookmarkEnd w:id="2103"/>
      <w:bookmarkEnd w:id="2104"/>
      <w:bookmarkEnd w:id="2105"/>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eNB</w:t>
      </w:r>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r w:rsidRPr="00C07AB0">
              <w:t>gNB-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bookmarkStart w:id="2106" w:name="_CR5_5"/>
      <w:bookmarkEnd w:id="2106"/>
      <w:r>
        <w:br w:type="page"/>
      </w:r>
      <w:bookmarkStart w:id="2107" w:name="_Toc516654929"/>
      <w:bookmarkStart w:id="2108" w:name="_Toc28278120"/>
      <w:bookmarkStart w:id="2109" w:name="_Toc36134395"/>
      <w:bookmarkStart w:id="2110" w:name="_Toc44686880"/>
      <w:bookmarkStart w:id="2111" w:name="_Toc51928650"/>
      <w:bookmarkStart w:id="2112" w:name="_Toc51929219"/>
      <w:bookmarkStart w:id="2113" w:name="_Toc155282918"/>
      <w:bookmarkStart w:id="2114" w:name="_Toc161753087"/>
      <w:bookmarkStart w:id="2115" w:name="_Toc162449274"/>
      <w:r>
        <w:t>5.5</w:t>
      </w:r>
      <w:r>
        <w:tab/>
        <w:t xml:space="preserve">List of </w:t>
      </w:r>
      <w:r w:rsidR="008A4086">
        <w:t xml:space="preserve">Interfaces </w:t>
      </w:r>
      <w:r>
        <w:t>(</w:t>
      </w:r>
      <w:r w:rsidR="00F25111">
        <w:t>C</w:t>
      </w:r>
      <w:r>
        <w:t>O)</w:t>
      </w:r>
      <w:bookmarkEnd w:id="2107"/>
      <w:bookmarkEnd w:id="2108"/>
      <w:bookmarkEnd w:id="2109"/>
      <w:bookmarkEnd w:id="2110"/>
      <w:bookmarkEnd w:id="2111"/>
      <w:bookmarkEnd w:id="2112"/>
      <w:bookmarkEnd w:id="2113"/>
      <w:bookmarkEnd w:id="2114"/>
      <w:bookmarkEnd w:id="2115"/>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MSC Server: A, Iu-CS, Mc and MAP (G, B, E, F, D, C) interfaces, CAP.</w:t>
      </w:r>
    </w:p>
    <w:p w14:paraId="187B2A2A" w14:textId="77777777" w:rsidR="00292C5A" w:rsidRDefault="00B95764" w:rsidP="00B95764">
      <w:pPr>
        <w:pStyle w:val="B1"/>
      </w:pPr>
      <w:r>
        <w:t>-</w:t>
      </w:r>
      <w:r>
        <w:tab/>
      </w:r>
      <w:r w:rsidR="00292C5A">
        <w:t>MGW: Mc, Nb-UP, Iu-UP.</w:t>
      </w:r>
    </w:p>
    <w:p w14:paraId="480D398A" w14:textId="77777777" w:rsidR="00292C5A" w:rsidRDefault="00B95764" w:rsidP="00B95764">
      <w:pPr>
        <w:pStyle w:val="B1"/>
      </w:pPr>
      <w:r>
        <w:t>-</w:t>
      </w:r>
      <w:r>
        <w:tab/>
      </w:r>
      <w:r w:rsidR="00292C5A">
        <w:t>RNC: Iu-CS, Iu-PS, Iur, Iub and Uu interfaces.</w:t>
      </w:r>
    </w:p>
    <w:p w14:paraId="3E654A62" w14:textId="77777777" w:rsidR="00292C5A" w:rsidRDefault="00B95764" w:rsidP="00B95764">
      <w:pPr>
        <w:pStyle w:val="B1"/>
      </w:pPr>
      <w:r>
        <w:t>-</w:t>
      </w:r>
      <w:r>
        <w:tab/>
      </w:r>
      <w:r w:rsidR="00292C5A">
        <w:t>SGSN: Gb, Iu-PS, Gn, MAP (Gr, Gd, Gf), CAP (Ge), Gs, S6d, S4, S3, S13' interfaces.</w:t>
      </w:r>
    </w:p>
    <w:p w14:paraId="4EE376FB" w14:textId="77777777" w:rsidR="00292C5A" w:rsidRDefault="00B95764" w:rsidP="00B95764">
      <w:pPr>
        <w:pStyle w:val="B1"/>
      </w:pPr>
      <w:r>
        <w:t>-</w:t>
      </w:r>
      <w:r>
        <w:tab/>
      </w:r>
      <w:r w:rsidR="00292C5A">
        <w:t>GGSN: Gn, Gi and Gmb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I-CSCF: Cx, Dx, Mg, Mw.</w:t>
      </w:r>
    </w:p>
    <w:p w14:paraId="439B0BC7" w14:textId="77777777" w:rsidR="00292C5A" w:rsidRDefault="00B95764" w:rsidP="00B95764">
      <w:pPr>
        <w:pStyle w:val="B1"/>
      </w:pPr>
      <w:r>
        <w:t>-</w:t>
      </w:r>
      <w:r>
        <w:tab/>
      </w:r>
      <w:r w:rsidR="00292C5A">
        <w:t>MRFC: Mp, Mr.</w:t>
      </w:r>
    </w:p>
    <w:p w14:paraId="2E1FA836" w14:textId="77777777" w:rsidR="00292C5A" w:rsidRDefault="00B95764" w:rsidP="00B95764">
      <w:pPr>
        <w:pStyle w:val="B1"/>
      </w:pPr>
      <w:r>
        <w:t>-</w:t>
      </w:r>
      <w:r>
        <w:tab/>
      </w:r>
      <w:r w:rsidR="00292C5A">
        <w:t>MGCF: Mg, Mj,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BGCF: Mi, Mj, Mk.</w:t>
      </w:r>
    </w:p>
    <w:p w14:paraId="28C8E424" w14:textId="77777777" w:rsidR="00292C5A" w:rsidRDefault="00B95764" w:rsidP="00B95764">
      <w:pPr>
        <w:pStyle w:val="B1"/>
      </w:pPr>
      <w:r>
        <w:t>-</w:t>
      </w:r>
      <w:r>
        <w:tab/>
      </w:r>
      <w:r w:rsidR="00292C5A">
        <w:t>AS: Dh, Sh, ISC, Ut.</w:t>
      </w:r>
    </w:p>
    <w:p w14:paraId="3DE50A00"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BM-SC: Gmb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SGW: S4, S5, S8, S11, Gxc</w:t>
      </w:r>
    </w:p>
    <w:p w14:paraId="4386D291" w14:textId="77777777" w:rsidR="00292C5A" w:rsidRDefault="00B95764" w:rsidP="00B95764">
      <w:pPr>
        <w:pStyle w:val="B1"/>
      </w:pPr>
      <w:r>
        <w:t>-</w:t>
      </w:r>
      <w:r>
        <w:tab/>
      </w:r>
      <w:r w:rsidR="00292C5A">
        <w:t>PDN GW: S2a, S2b, S2c, S5, S6b, Gx, S8, SGi</w:t>
      </w:r>
    </w:p>
    <w:p w14:paraId="2648E8B5"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t>-</w:t>
      </w:r>
      <w:r>
        <w:tab/>
        <w:t>UPF: N4</w:t>
      </w:r>
    </w:p>
    <w:p w14:paraId="081BBB95" w14:textId="77777777" w:rsidR="0089789C" w:rsidRPr="00D33809" w:rsidRDefault="0089789C" w:rsidP="0089789C">
      <w:pPr>
        <w:pStyle w:val="B1"/>
      </w:pPr>
      <w:r w:rsidRPr="00D33809">
        <w:t>-</w:t>
      </w:r>
      <w:r w:rsidRPr="00D33809">
        <w:tab/>
        <w:t>ng-eNB: NG-C, Xn-C, Uu</w:t>
      </w:r>
    </w:p>
    <w:p w14:paraId="2AF7EE84"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eNB/gNB-CU-CP/gNB-CU-UP/gNB-DU: NG-C, Xn-C, Uu,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Logical eNB/en-gNB) eNB/gNB-CU-CP/gNB-CU-UP/gNB-DU: S1-MME, X2, Uu,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07691A"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Logical eNB/en-gNB) eNB/gNB-CU-CP/gNB-CU-UP/gNB-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eNB/gNB-CU-CP/gNB-CU-UP/gNB-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r>
              <w:t>Iu</w:t>
            </w:r>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r>
              <w:t>Gs</w:t>
            </w:r>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r>
              <w:t>Gn</w:t>
            </w:r>
          </w:p>
        </w:tc>
        <w:tc>
          <w:tcPr>
            <w:tcW w:w="536" w:type="pct"/>
          </w:tcPr>
          <w:p w14:paraId="24106694" w14:textId="77777777" w:rsidR="00292C5A" w:rsidRDefault="00292C5A">
            <w:pPr>
              <w:pStyle w:val="TAC"/>
            </w:pPr>
            <w:r>
              <w:t>Iu</w:t>
            </w:r>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r>
              <w:t>Iu-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r>
              <w:rPr>
                <w:b w:val="0"/>
              </w:rPr>
              <w:t>Gmb</w:t>
            </w:r>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r>
              <w:t>Gn</w:t>
            </w:r>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r>
              <w:t>Uu</w:t>
            </w:r>
          </w:p>
        </w:tc>
        <w:tc>
          <w:tcPr>
            <w:tcW w:w="625" w:type="pct"/>
          </w:tcPr>
          <w:p w14:paraId="29945072" w14:textId="77777777" w:rsidR="00292C5A" w:rsidRDefault="00292C5A">
            <w:pPr>
              <w:pStyle w:val="TAC"/>
            </w:pPr>
            <w:r>
              <w:t>Iub</w:t>
            </w:r>
          </w:p>
        </w:tc>
        <w:tc>
          <w:tcPr>
            <w:tcW w:w="625" w:type="pct"/>
          </w:tcPr>
          <w:p w14:paraId="39DEED32" w14:textId="77777777" w:rsidR="00292C5A" w:rsidRDefault="00292C5A">
            <w:pPr>
              <w:pStyle w:val="TAC"/>
            </w:pPr>
            <w:r>
              <w:t>Iur</w:t>
            </w:r>
          </w:p>
        </w:tc>
        <w:tc>
          <w:tcPr>
            <w:tcW w:w="625" w:type="pct"/>
          </w:tcPr>
          <w:p w14:paraId="383E7174" w14:textId="77777777" w:rsidR="00292C5A" w:rsidRDefault="00292C5A">
            <w:pPr>
              <w:pStyle w:val="TAC"/>
            </w:pPr>
            <w:r>
              <w:t>Iu</w:t>
            </w:r>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r>
              <w:t>Gmb</w:t>
            </w:r>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6"/>
                <w:attr w:name="UnitName" w:val="a"/>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en-gNB) gNB-CU-CP/gNB-CU-UP/gNB-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2116" w:name="_CR5_6"/>
      <w:bookmarkStart w:id="2117" w:name="_Toc516654930"/>
      <w:bookmarkStart w:id="2118" w:name="_Toc28278121"/>
      <w:bookmarkStart w:id="2119" w:name="_Toc36134396"/>
      <w:bookmarkStart w:id="2120" w:name="_Toc44686881"/>
      <w:bookmarkStart w:id="2121" w:name="_Toc51928651"/>
      <w:bookmarkStart w:id="2122" w:name="_Toc51929220"/>
      <w:bookmarkStart w:id="2123" w:name="_Toc155282919"/>
      <w:bookmarkStart w:id="2124" w:name="_Toc161753088"/>
      <w:bookmarkStart w:id="2125" w:name="_Toc162449275"/>
      <w:bookmarkEnd w:id="2116"/>
      <w:r>
        <w:t>5.6</w:t>
      </w:r>
      <w:r>
        <w:tab/>
        <w:t>Trace Reference (M)</w:t>
      </w:r>
      <w:bookmarkEnd w:id="2117"/>
      <w:bookmarkEnd w:id="2118"/>
      <w:bookmarkEnd w:id="2119"/>
      <w:bookmarkEnd w:id="2120"/>
      <w:bookmarkEnd w:id="2121"/>
      <w:bookmarkEnd w:id="2122"/>
      <w:bookmarkEnd w:id="2123"/>
      <w:bookmarkEnd w:id="2124"/>
      <w:bookmarkEnd w:id="2125"/>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2126" w:name="_CR5_7"/>
      <w:bookmarkStart w:id="2127" w:name="_Toc516654931"/>
      <w:bookmarkStart w:id="2128" w:name="_Toc28278122"/>
      <w:bookmarkStart w:id="2129" w:name="_Toc36134397"/>
      <w:bookmarkStart w:id="2130" w:name="_Toc44686882"/>
      <w:bookmarkStart w:id="2131" w:name="_Toc51928652"/>
      <w:bookmarkStart w:id="2132" w:name="_Toc51929221"/>
      <w:bookmarkStart w:id="2133" w:name="_Toc155282920"/>
      <w:bookmarkStart w:id="2134" w:name="_Toc161753089"/>
      <w:bookmarkStart w:id="2135" w:name="_Toc162449276"/>
      <w:bookmarkEnd w:id="2126"/>
      <w:r>
        <w:t>5.7</w:t>
      </w:r>
      <w:r>
        <w:tab/>
        <w:t>Trace Recording Session Reference (M)</w:t>
      </w:r>
      <w:bookmarkEnd w:id="2127"/>
      <w:bookmarkEnd w:id="2128"/>
      <w:bookmarkEnd w:id="2129"/>
      <w:bookmarkEnd w:id="2130"/>
      <w:bookmarkEnd w:id="2131"/>
      <w:bookmarkEnd w:id="2132"/>
      <w:bookmarkEnd w:id="2133"/>
      <w:bookmarkEnd w:id="2134"/>
      <w:bookmarkEnd w:id="2135"/>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2136" w:name="_CR5_8"/>
      <w:bookmarkStart w:id="2137" w:name="_Toc516654932"/>
      <w:bookmarkStart w:id="2138" w:name="_Toc28278123"/>
      <w:bookmarkStart w:id="2139" w:name="_Toc36134398"/>
      <w:bookmarkStart w:id="2140" w:name="_Toc44686883"/>
      <w:bookmarkStart w:id="2141" w:name="_Toc51928653"/>
      <w:bookmarkStart w:id="2142" w:name="_Toc51929222"/>
      <w:bookmarkStart w:id="2143" w:name="_Toc155282921"/>
      <w:bookmarkStart w:id="2144" w:name="_Toc161753090"/>
      <w:bookmarkStart w:id="2145" w:name="_Toc162449277"/>
      <w:bookmarkEnd w:id="2136"/>
      <w:r>
        <w:t>5.8</w:t>
      </w:r>
      <w:r>
        <w:tab/>
        <w:t>Void</w:t>
      </w:r>
      <w:bookmarkEnd w:id="2137"/>
      <w:bookmarkEnd w:id="2138"/>
      <w:bookmarkEnd w:id="2139"/>
      <w:bookmarkEnd w:id="2140"/>
      <w:bookmarkEnd w:id="2141"/>
      <w:bookmarkEnd w:id="2142"/>
      <w:bookmarkEnd w:id="2143"/>
      <w:bookmarkEnd w:id="2144"/>
      <w:bookmarkEnd w:id="2145"/>
    </w:p>
    <w:p w14:paraId="14E537CF" w14:textId="0578E2E1" w:rsidR="00BD46EA" w:rsidRDefault="00BD46EA" w:rsidP="00BD46EA">
      <w:pPr>
        <w:pStyle w:val="Heading2"/>
      </w:pPr>
      <w:bookmarkStart w:id="2146" w:name="_CR5_9"/>
      <w:bookmarkStart w:id="2147" w:name="_Toc51929223"/>
      <w:bookmarkStart w:id="2148" w:name="_Toc155282922"/>
      <w:bookmarkStart w:id="2149" w:name="_Toc161753091"/>
      <w:bookmarkStart w:id="2150" w:name="_Toc162449278"/>
      <w:bookmarkStart w:id="2151" w:name="_Toc516654934"/>
      <w:bookmarkStart w:id="2152" w:name="_Toc28278125"/>
      <w:bookmarkStart w:id="2153" w:name="_Toc36134400"/>
      <w:bookmarkStart w:id="2154" w:name="_Toc44686885"/>
      <w:bookmarkStart w:id="2155" w:name="_Toc51928655"/>
      <w:bookmarkStart w:id="2156" w:name="_Toc51929224"/>
      <w:bookmarkStart w:id="2157" w:name="_Toc155282923"/>
      <w:bookmarkStart w:id="2158" w:name="_Toc161753092"/>
      <w:bookmarkStart w:id="2159" w:name="_Toc162449279"/>
      <w:bookmarkEnd w:id="2146"/>
      <w:r>
        <w:t>5.9</w:t>
      </w:r>
      <w:r>
        <w:tab/>
        <w:t>Trace Collection Entity (TCE) IP Address (M,O)</w:t>
      </w:r>
      <w:bookmarkEnd w:id="2147"/>
      <w:bookmarkEnd w:id="2148"/>
      <w:bookmarkEnd w:id="2149"/>
      <w:bookmarkEnd w:id="2150"/>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07A00045" w:rsidR="00BD46EA" w:rsidRDefault="00BD46EA" w:rsidP="00BD46EA">
      <w:pPr>
        <w:rPr>
          <w:lang w:eastAsia="zh-CN"/>
        </w:rPr>
      </w:pPr>
      <w:r>
        <w:rPr>
          <w:lang w:eastAsia="zh-CN"/>
        </w:rPr>
        <w:t>This parameter is mandatory in EPS or 5GS</w:t>
      </w:r>
      <w:r>
        <w:rPr>
          <w:rFonts w:hint="eastAsia"/>
          <w:lang w:eastAsia="zh-CN"/>
        </w:rPr>
        <w:t>.</w:t>
      </w:r>
    </w:p>
    <w:p w14:paraId="301DE904" w14:textId="78B0BE48" w:rsidR="00BD46EA" w:rsidRDefault="00BD46EA" w:rsidP="00BD46EA">
      <w:pPr>
        <w:rPr>
          <w:lang w:eastAsia="zh-CN"/>
        </w:rPr>
      </w:pPr>
      <w:r>
        <w:rPr>
          <w:lang w:eastAsia="zh-CN"/>
        </w:rPr>
        <w:t>This parameter is optional in UMTS.</w:t>
      </w:r>
    </w:p>
    <w:p w14:paraId="352A9875" w14:textId="77777777" w:rsidR="00292C5A" w:rsidRDefault="00292C5A">
      <w:pPr>
        <w:pStyle w:val="Heading2"/>
      </w:pPr>
      <w:bookmarkStart w:id="2160" w:name="_CR5_9a"/>
      <w:bookmarkEnd w:id="2160"/>
      <w:r>
        <w:t>5.9a</w:t>
      </w:r>
      <w:r>
        <w:tab/>
        <w:t xml:space="preserve">Job </w:t>
      </w:r>
      <w:r w:rsidR="008A4086">
        <w:t xml:space="preserve">Type </w:t>
      </w:r>
      <w:r>
        <w:t>(M)</w:t>
      </w:r>
      <w:bookmarkEnd w:id="2151"/>
      <w:bookmarkEnd w:id="2152"/>
      <w:bookmarkEnd w:id="2153"/>
      <w:bookmarkEnd w:id="2154"/>
      <w:bookmarkEnd w:id="2155"/>
      <w:bookmarkEnd w:id="2156"/>
      <w:bookmarkEnd w:id="2157"/>
      <w:bookmarkEnd w:id="2158"/>
      <w:bookmarkEnd w:id="2159"/>
    </w:p>
    <w:p w14:paraId="3E279373"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0F507F8B" w14:textId="77777777" w:rsidR="00292C5A" w:rsidRDefault="00292C5A">
      <w:pPr>
        <w:pStyle w:val="B1"/>
      </w:pPr>
      <w:r>
        <w:t>-</w:t>
      </w:r>
      <w:r>
        <w:tab/>
        <w:t>Immediate MDT only (0);</w:t>
      </w:r>
    </w:p>
    <w:p w14:paraId="1E39A607" w14:textId="77777777" w:rsidR="00292C5A" w:rsidRDefault="00292C5A">
      <w:pPr>
        <w:pStyle w:val="B1"/>
      </w:pPr>
      <w:r>
        <w:t>-</w:t>
      </w:r>
      <w:r>
        <w:tab/>
        <w:t>Logged MDT only (1);</w:t>
      </w:r>
    </w:p>
    <w:p w14:paraId="24A32CAB" w14:textId="77777777" w:rsidR="00292C5A" w:rsidRDefault="00292C5A">
      <w:pPr>
        <w:pStyle w:val="B1"/>
      </w:pPr>
      <w:r>
        <w:t>-</w:t>
      </w:r>
      <w:r>
        <w:tab/>
        <w:t>Trace only (2);</w:t>
      </w:r>
    </w:p>
    <w:p w14:paraId="22F55299" w14:textId="77777777" w:rsidR="00292C5A" w:rsidRDefault="00292C5A">
      <w:pPr>
        <w:pStyle w:val="B1"/>
      </w:pPr>
      <w:r>
        <w:t>-</w:t>
      </w:r>
      <w:r>
        <w:tab/>
        <w:t>Immediate MDT and Trace (3);</w:t>
      </w:r>
    </w:p>
    <w:p w14:paraId="386E6D15" w14:textId="77777777" w:rsidR="00292C5A" w:rsidRDefault="00292C5A">
      <w:pPr>
        <w:pStyle w:val="B1"/>
      </w:pPr>
      <w:r>
        <w:t>-</w:t>
      </w:r>
      <w:r>
        <w:tab/>
        <w:t>RLF reports only (4) ;</w:t>
      </w:r>
    </w:p>
    <w:p w14:paraId="7F5B8CA0" w14:textId="77777777" w:rsidR="005D1D39" w:rsidRDefault="00292C5A" w:rsidP="005D1D39">
      <w:pPr>
        <w:pStyle w:val="B1"/>
      </w:pPr>
      <w:r>
        <w:t>-</w:t>
      </w:r>
      <w:r>
        <w:tab/>
        <w:t>RCEF reports only (5).</w:t>
      </w:r>
      <w:r w:rsidR="005D1D39" w:rsidRPr="005D1D39">
        <w:t xml:space="preserve"> </w:t>
      </w:r>
    </w:p>
    <w:p w14:paraId="762ED9B2" w14:textId="77777777" w:rsidR="00292C5A" w:rsidRDefault="005D1D39" w:rsidP="005D1D39">
      <w:pPr>
        <w:pStyle w:val="B1"/>
      </w:pPr>
      <w:r>
        <w:t>-</w:t>
      </w:r>
      <w:r>
        <w:tab/>
        <w:t>Logged MBSFN MDT (6).</w:t>
      </w:r>
    </w:p>
    <w:p w14:paraId="7E62805D"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3E375FC" w14:textId="77777777" w:rsidR="00292C5A" w:rsidRDefault="005D1D39" w:rsidP="005D1D39">
      <w:pPr>
        <w:pStyle w:val="NO"/>
      </w:pPr>
      <w:r>
        <w:t>NOTE 2:</w:t>
      </w:r>
      <w:r>
        <w:tab/>
        <w:t>Logged MBSFN MDT is applicable only for activation in E-UTRAN.</w:t>
      </w:r>
    </w:p>
    <w:p w14:paraId="6832044F" w14:textId="77777777" w:rsidR="00292C5A" w:rsidRDefault="00292C5A">
      <w:pPr>
        <w:pStyle w:val="Heading2"/>
      </w:pPr>
      <w:bookmarkStart w:id="2161" w:name="_CR5_9b"/>
      <w:bookmarkStart w:id="2162" w:name="_Toc516654935"/>
      <w:bookmarkStart w:id="2163" w:name="_Toc28278126"/>
      <w:bookmarkStart w:id="2164" w:name="_Toc36134401"/>
      <w:bookmarkStart w:id="2165" w:name="_Toc44686886"/>
      <w:bookmarkStart w:id="2166" w:name="_Toc51928656"/>
      <w:bookmarkStart w:id="2167" w:name="_Toc51929225"/>
      <w:bookmarkStart w:id="2168" w:name="_Toc155282924"/>
      <w:bookmarkStart w:id="2169" w:name="_Toc161753093"/>
      <w:bookmarkStart w:id="2170" w:name="_Toc162449280"/>
      <w:bookmarkEnd w:id="2161"/>
      <w:r>
        <w:t>5.9b</w:t>
      </w:r>
      <w:r>
        <w:tab/>
        <w:t>PLMN Target (CM)</w:t>
      </w:r>
      <w:bookmarkEnd w:id="2162"/>
      <w:bookmarkEnd w:id="2163"/>
      <w:bookmarkEnd w:id="2164"/>
      <w:bookmarkEnd w:id="2165"/>
      <w:bookmarkEnd w:id="2166"/>
      <w:bookmarkEnd w:id="2167"/>
      <w:bookmarkEnd w:id="2168"/>
      <w:bookmarkEnd w:id="2169"/>
      <w:bookmarkEnd w:id="2170"/>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2171" w:name="_CR5_9c"/>
      <w:bookmarkStart w:id="2172" w:name="_Toc155282925"/>
      <w:bookmarkStart w:id="2173" w:name="_Toc161753094"/>
      <w:bookmarkStart w:id="2174" w:name="_Toc162449281"/>
      <w:bookmarkEnd w:id="2171"/>
      <w:r>
        <w:t>5.9c</w:t>
      </w:r>
      <w:r>
        <w:tab/>
      </w:r>
      <w:r>
        <w:rPr>
          <w:lang w:val="en-US"/>
        </w:rPr>
        <w:t xml:space="preserve">Trace Reporting Consumer </w:t>
      </w:r>
      <w:r>
        <w:t>URI (CM)</w:t>
      </w:r>
      <w:bookmarkEnd w:id="2172"/>
      <w:bookmarkEnd w:id="2173"/>
      <w:bookmarkEnd w:id="2174"/>
    </w:p>
    <w:p w14:paraId="1EB42E1D" w14:textId="77777777" w:rsidR="002130A3" w:rsidRDefault="002130A3" w:rsidP="002130A3">
      <w:r>
        <w:t xml:space="preserve">For streaming reporting, this is a parameter which defines the URI of the Trace Reporting MnS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6139C4C" w:rsidR="008E2091" w:rsidRDefault="008E2091" w:rsidP="008E2091">
      <w:pPr>
        <w:rPr>
          <w:lang w:eastAsia="zh-CN"/>
        </w:rPr>
      </w:pPr>
      <w:bookmarkStart w:id="2175" w:name="_Toc516654936"/>
      <w:bookmarkStart w:id="2176" w:name="_Toc28278127"/>
      <w:bookmarkStart w:id="2177" w:name="_Toc36134402"/>
      <w:bookmarkStart w:id="2178" w:name="_Toc44686887"/>
      <w:bookmarkStart w:id="2179" w:name="_Toc51928657"/>
      <w:bookmarkStart w:id="2180" w:name="_Toc51929226"/>
      <w:bookmarkStart w:id="2181" w:name="_Toc155282926"/>
      <w:bookmarkStart w:id="2182" w:name="_Toc161753095"/>
      <w:bookmarkStart w:id="2183" w:name="_Toc162449282"/>
      <w:r>
        <w:rPr>
          <w:lang w:eastAsia="zh-CN"/>
        </w:rPr>
        <w:t>This parameter is mandatory when streaming trace and/or MDT is supported</w:t>
      </w:r>
      <w:r>
        <w:rPr>
          <w:rFonts w:hint="eastAsia"/>
          <w:lang w:eastAsia="zh-CN"/>
        </w:rPr>
        <w:t>.</w:t>
      </w:r>
    </w:p>
    <w:p w14:paraId="1938BD35" w14:textId="77777777" w:rsidR="008E2091" w:rsidRDefault="008E2091" w:rsidP="008E2091">
      <w:pPr>
        <w:rPr>
          <w:lang w:eastAsia="zh-CN"/>
        </w:rPr>
      </w:pPr>
      <w:r>
        <w:rPr>
          <w:lang w:eastAsia="zh-CN"/>
        </w:rPr>
        <w:t>This parameter shall have priority if both TCE IP address parameter and Trace Reporting Consumer URI parameter are present.</w:t>
      </w:r>
    </w:p>
    <w:p w14:paraId="2E561295" w14:textId="77777777" w:rsidR="00292C5A" w:rsidRDefault="00292C5A">
      <w:pPr>
        <w:pStyle w:val="Heading2"/>
        <w:rPr>
          <w:lang w:eastAsia="zh-CN"/>
        </w:rPr>
      </w:pPr>
      <w:bookmarkStart w:id="2184" w:name="_CR5_10"/>
      <w:bookmarkEnd w:id="2184"/>
      <w:r>
        <w:t>5.10</w:t>
      </w:r>
      <w:r>
        <w:tab/>
      </w:r>
      <w:r>
        <w:rPr>
          <w:rFonts w:hint="eastAsia"/>
        </w:rPr>
        <w:t>MDT</w:t>
      </w:r>
      <w:r>
        <w:t xml:space="preserve"> specific configuration parameters (CM)</w:t>
      </w:r>
      <w:bookmarkEnd w:id="2175"/>
      <w:bookmarkEnd w:id="2176"/>
      <w:bookmarkEnd w:id="2177"/>
      <w:bookmarkEnd w:id="2178"/>
      <w:bookmarkEnd w:id="2179"/>
      <w:bookmarkEnd w:id="2180"/>
      <w:bookmarkEnd w:id="2181"/>
      <w:bookmarkEnd w:id="2182"/>
      <w:bookmarkEnd w:id="2183"/>
    </w:p>
    <w:p w14:paraId="3713A9A8" w14:textId="77777777" w:rsidR="00292C5A" w:rsidRDefault="00292C5A">
      <w:pPr>
        <w:pStyle w:val="Heading3"/>
      </w:pPr>
      <w:bookmarkStart w:id="2185" w:name="_CR5_10_1"/>
      <w:bookmarkStart w:id="2186" w:name="_Toc516654937"/>
      <w:bookmarkStart w:id="2187" w:name="_Toc28278128"/>
      <w:bookmarkStart w:id="2188" w:name="_Toc36134403"/>
      <w:bookmarkStart w:id="2189" w:name="_Toc44686888"/>
      <w:bookmarkStart w:id="2190" w:name="_Toc51928658"/>
      <w:bookmarkStart w:id="2191" w:name="_Toc51929227"/>
      <w:bookmarkStart w:id="2192" w:name="_Toc155282927"/>
      <w:bookmarkStart w:id="2193" w:name="_Toc161753096"/>
      <w:bookmarkStart w:id="2194" w:name="_Toc162449283"/>
      <w:bookmarkEnd w:id="2185"/>
      <w:r>
        <w:t>5.10.1</w:t>
      </w:r>
      <w:r>
        <w:tab/>
        <w:t>Void</w:t>
      </w:r>
      <w:bookmarkEnd w:id="2186"/>
      <w:bookmarkEnd w:id="2187"/>
      <w:bookmarkEnd w:id="2188"/>
      <w:bookmarkEnd w:id="2189"/>
      <w:bookmarkEnd w:id="2190"/>
      <w:bookmarkEnd w:id="2191"/>
      <w:bookmarkEnd w:id="2192"/>
      <w:bookmarkEnd w:id="2193"/>
      <w:bookmarkEnd w:id="2194"/>
    </w:p>
    <w:p w14:paraId="08606F78" w14:textId="77777777" w:rsidR="00292C5A" w:rsidRDefault="00292C5A">
      <w:pPr>
        <w:pStyle w:val="Heading3"/>
        <w:rPr>
          <w:rStyle w:val="Emphasis"/>
          <w:i w:val="0"/>
          <w:color w:val="auto"/>
          <w:lang w:val="en-GB"/>
        </w:rPr>
      </w:pPr>
      <w:bookmarkStart w:id="2195" w:name="_CR5_10_2"/>
      <w:bookmarkStart w:id="2196" w:name="_Toc516654938"/>
      <w:bookmarkStart w:id="2197" w:name="_Toc28278129"/>
      <w:bookmarkStart w:id="2198" w:name="_Toc36134404"/>
      <w:bookmarkStart w:id="2199" w:name="_Toc44686889"/>
      <w:bookmarkStart w:id="2200" w:name="_Toc51928659"/>
      <w:bookmarkStart w:id="2201" w:name="_Toc51929228"/>
      <w:bookmarkStart w:id="2202" w:name="_Toc155282928"/>
      <w:bookmarkStart w:id="2203" w:name="_Toc161753097"/>
      <w:bookmarkStart w:id="2204" w:name="_Toc162449284"/>
      <w:bookmarkEnd w:id="2195"/>
      <w:r>
        <w:rPr>
          <w:rStyle w:val="Emphasis"/>
          <w:i w:val="0"/>
          <w:color w:val="auto"/>
          <w:lang w:val="en-GB"/>
        </w:rPr>
        <w:t>5.10.2</w:t>
      </w:r>
      <w:r>
        <w:rPr>
          <w:rStyle w:val="Emphasis"/>
          <w:i w:val="0"/>
          <w:color w:val="auto"/>
          <w:lang w:val="en-GB"/>
        </w:rPr>
        <w:tab/>
        <w:t>Area Scope</w:t>
      </w:r>
      <w:bookmarkEnd w:id="2196"/>
      <w:bookmarkEnd w:id="2197"/>
      <w:bookmarkEnd w:id="2198"/>
      <w:bookmarkEnd w:id="2199"/>
      <w:bookmarkEnd w:id="2200"/>
      <w:bookmarkEnd w:id="2201"/>
      <w:bookmarkEnd w:id="2202"/>
      <w:bookmarkEnd w:id="2203"/>
      <w:bookmarkEnd w:id="2204"/>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List of Location Area, identified by LAI. Maximum of 8 LAIs can d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29C643A1" w:rsidR="007A4B4A" w:rsidRDefault="007A4B4A" w:rsidP="007A4B4A">
      <w:pPr>
        <w:pStyle w:val="B1"/>
      </w:pPr>
      <w:r>
        <w:t>-</w:t>
      </w:r>
      <w:r>
        <w:tab/>
        <w:t>List of Tracking Area Identity, identified by TAC with associated plmn-Identity per</w:t>
      </w:r>
      <w:ins w:id="2205" w:author="32.422_CR0473_(Rel-17)_TEI16" w:date="2024-09-16T16:32:00Z">
        <w:r w:rsidR="00B7216E">
          <w:t xml:space="preserve"> </w:t>
        </w:r>
      </w:ins>
      <w:r>
        <w:t>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2206" w:name="_CR5_10_3"/>
      <w:bookmarkStart w:id="2207" w:name="_Toc516654939"/>
      <w:bookmarkStart w:id="2208" w:name="_Toc28278130"/>
      <w:bookmarkStart w:id="2209" w:name="_Toc36134405"/>
      <w:bookmarkStart w:id="2210" w:name="_Toc44686890"/>
      <w:bookmarkStart w:id="2211" w:name="_Toc51928660"/>
      <w:bookmarkStart w:id="2212" w:name="_Toc51929229"/>
      <w:bookmarkStart w:id="2213" w:name="_Toc155282929"/>
      <w:bookmarkStart w:id="2214" w:name="_Toc161753098"/>
      <w:bookmarkStart w:id="2215" w:name="_Toc162449285"/>
      <w:bookmarkEnd w:id="2206"/>
      <w:r>
        <w:t>5.10.3</w:t>
      </w:r>
      <w:r>
        <w:tab/>
        <w:t xml:space="preserve">List of </w:t>
      </w:r>
      <w:bookmarkEnd w:id="2207"/>
      <w:bookmarkEnd w:id="2208"/>
      <w:bookmarkEnd w:id="2209"/>
      <w:bookmarkEnd w:id="2210"/>
      <w:bookmarkEnd w:id="2211"/>
      <w:bookmarkEnd w:id="2212"/>
      <w:r w:rsidR="008A4086">
        <w:t>Measurements</w:t>
      </w:r>
      <w:bookmarkEnd w:id="2213"/>
      <w:bookmarkEnd w:id="2214"/>
      <w:bookmarkEnd w:id="2215"/>
      <w:r w:rsidR="008A4086">
        <w:t xml:space="preserve"> </w:t>
      </w:r>
    </w:p>
    <w:p w14:paraId="3C5027AD"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M1: CPICH RSCP and CPICH Ec/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M3: SIR and SIR error (FDD) by NodeB</w:t>
      </w:r>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2216" w:name="_CR5_10_4"/>
      <w:bookmarkStart w:id="2217" w:name="_Toc516654940"/>
      <w:bookmarkStart w:id="2218" w:name="_Toc28278131"/>
      <w:bookmarkStart w:id="2219" w:name="_Toc36134406"/>
      <w:bookmarkStart w:id="2220" w:name="_Toc44686891"/>
      <w:bookmarkStart w:id="2221" w:name="_Toc51928661"/>
      <w:bookmarkStart w:id="2222" w:name="_Toc51929230"/>
      <w:bookmarkStart w:id="2223" w:name="_Toc155282930"/>
      <w:bookmarkStart w:id="2224" w:name="_Toc161753099"/>
      <w:bookmarkStart w:id="2225" w:name="_Toc162449286"/>
      <w:bookmarkEnd w:id="2216"/>
      <w:r>
        <w:t>5.10.4</w:t>
      </w:r>
      <w:r>
        <w:tab/>
        <w:t>Reporting Trigger</w:t>
      </w:r>
      <w:bookmarkEnd w:id="2217"/>
      <w:bookmarkEnd w:id="2218"/>
      <w:bookmarkEnd w:id="2219"/>
      <w:bookmarkEnd w:id="2220"/>
      <w:bookmarkEnd w:id="2221"/>
      <w:bookmarkEnd w:id="2222"/>
      <w:bookmarkEnd w:id="2223"/>
      <w:bookmarkEnd w:id="2224"/>
      <w:bookmarkEnd w:id="2225"/>
    </w:p>
    <w:p w14:paraId="29B70FEE"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2226" w:name="_CR5_10_5"/>
      <w:bookmarkStart w:id="2227" w:name="_Toc516654941"/>
      <w:bookmarkStart w:id="2228" w:name="_Toc28278132"/>
      <w:bookmarkStart w:id="2229" w:name="_Toc36134407"/>
      <w:bookmarkStart w:id="2230" w:name="_Toc44686892"/>
      <w:bookmarkStart w:id="2231" w:name="_Toc51928662"/>
      <w:bookmarkStart w:id="2232" w:name="_Toc51929231"/>
      <w:bookmarkStart w:id="2233" w:name="_Toc155282931"/>
      <w:bookmarkStart w:id="2234" w:name="_Toc161753100"/>
      <w:bookmarkStart w:id="2235" w:name="_Toc162449287"/>
      <w:bookmarkEnd w:id="2226"/>
      <w:r>
        <w:rPr>
          <w:lang w:eastAsia="zh-CN"/>
        </w:rPr>
        <w:t>5.10.5</w:t>
      </w:r>
      <w:r>
        <w:rPr>
          <w:lang w:eastAsia="zh-CN"/>
        </w:rPr>
        <w:tab/>
        <w:t>Report Interval</w:t>
      </w:r>
      <w:bookmarkEnd w:id="2227"/>
      <w:bookmarkEnd w:id="2228"/>
      <w:bookmarkEnd w:id="2229"/>
      <w:bookmarkEnd w:id="2230"/>
      <w:bookmarkEnd w:id="2231"/>
      <w:bookmarkEnd w:id="2232"/>
      <w:bookmarkEnd w:id="2233"/>
      <w:bookmarkEnd w:id="2234"/>
      <w:bookmarkEnd w:id="2235"/>
      <w:r>
        <w:rPr>
          <w:lang w:eastAsia="zh-CN"/>
        </w:rPr>
        <w:t xml:space="preserve"> </w:t>
      </w:r>
    </w:p>
    <w:p w14:paraId="419CAF08"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ms (0), </w:t>
      </w:r>
    </w:p>
    <w:p w14:paraId="69613A82" w14:textId="77777777" w:rsidR="00292C5A" w:rsidRDefault="004F74F9" w:rsidP="00D33809">
      <w:pPr>
        <w:pStyle w:val="B1"/>
      </w:pPr>
      <w:r>
        <w:t>-</w:t>
      </w:r>
      <w:r>
        <w:tab/>
      </w:r>
      <w:r w:rsidR="00292C5A">
        <w:t xml:space="preserve">500 ms (1), </w:t>
      </w:r>
    </w:p>
    <w:p w14:paraId="520E82F0" w14:textId="77777777" w:rsidR="00292C5A" w:rsidRDefault="004F74F9" w:rsidP="00D33809">
      <w:pPr>
        <w:pStyle w:val="B1"/>
      </w:pPr>
      <w:r>
        <w:t>-</w:t>
      </w:r>
      <w:r>
        <w:tab/>
      </w:r>
      <w:r w:rsidR="00292C5A">
        <w:t xml:space="preserve">1000 ms (2), </w:t>
      </w:r>
    </w:p>
    <w:p w14:paraId="11C218BE" w14:textId="77777777" w:rsidR="00292C5A" w:rsidRDefault="004F74F9" w:rsidP="00D33809">
      <w:pPr>
        <w:pStyle w:val="B1"/>
      </w:pPr>
      <w:r>
        <w:t>-</w:t>
      </w:r>
      <w:r>
        <w:tab/>
      </w:r>
      <w:r w:rsidR="00292C5A">
        <w:t xml:space="preserve">2000 ms (3), </w:t>
      </w:r>
    </w:p>
    <w:p w14:paraId="5E3BE58C" w14:textId="77777777" w:rsidR="00292C5A" w:rsidRDefault="004F74F9" w:rsidP="00D33809">
      <w:pPr>
        <w:pStyle w:val="B1"/>
      </w:pPr>
      <w:r>
        <w:t>-</w:t>
      </w:r>
      <w:r>
        <w:tab/>
      </w:r>
      <w:r w:rsidR="00292C5A">
        <w:t>3000 ms (4),</w:t>
      </w:r>
    </w:p>
    <w:p w14:paraId="3AE2125D" w14:textId="77777777" w:rsidR="00292C5A" w:rsidRDefault="004F74F9" w:rsidP="00D33809">
      <w:pPr>
        <w:pStyle w:val="B1"/>
      </w:pPr>
      <w:r>
        <w:t>-</w:t>
      </w:r>
      <w:r>
        <w:tab/>
      </w:r>
      <w:r w:rsidR="00292C5A">
        <w:t xml:space="preserve">4000 ms (5), </w:t>
      </w:r>
    </w:p>
    <w:p w14:paraId="0DE73FD9" w14:textId="77777777" w:rsidR="00292C5A" w:rsidRDefault="004F74F9" w:rsidP="00D33809">
      <w:pPr>
        <w:pStyle w:val="B1"/>
      </w:pPr>
      <w:r>
        <w:t>-</w:t>
      </w:r>
      <w:r>
        <w:tab/>
      </w:r>
      <w:r w:rsidR="00292C5A">
        <w:t xml:space="preserve">6000 ms (6), </w:t>
      </w:r>
    </w:p>
    <w:p w14:paraId="7B8914F0" w14:textId="77777777" w:rsidR="00292C5A" w:rsidRDefault="004F74F9" w:rsidP="00D33809">
      <w:pPr>
        <w:pStyle w:val="B1"/>
      </w:pPr>
      <w:r>
        <w:t>-</w:t>
      </w:r>
      <w:r>
        <w:tab/>
      </w:r>
      <w:r w:rsidR="00292C5A">
        <w:t xml:space="preserve">8000 ms (7), </w:t>
      </w:r>
    </w:p>
    <w:p w14:paraId="54F5225D" w14:textId="77777777" w:rsidR="00292C5A" w:rsidRDefault="004F74F9" w:rsidP="00D33809">
      <w:pPr>
        <w:pStyle w:val="B1"/>
      </w:pPr>
      <w:r>
        <w:t>-</w:t>
      </w:r>
      <w:r>
        <w:tab/>
      </w:r>
      <w:r w:rsidR="00292C5A">
        <w:t xml:space="preserve">12000 ms (8), </w:t>
      </w:r>
    </w:p>
    <w:p w14:paraId="5B342845" w14:textId="77777777" w:rsidR="00292C5A" w:rsidRDefault="004F74F9" w:rsidP="00D33809">
      <w:pPr>
        <w:pStyle w:val="B1"/>
      </w:pPr>
      <w:r>
        <w:t>-</w:t>
      </w:r>
      <w:r>
        <w:tab/>
      </w:r>
      <w:r w:rsidR="00292C5A">
        <w:t xml:space="preserve">16000 ms (9), </w:t>
      </w:r>
    </w:p>
    <w:p w14:paraId="7AF9BAC6" w14:textId="77777777" w:rsidR="00292C5A" w:rsidRDefault="004F74F9" w:rsidP="00D33809">
      <w:pPr>
        <w:pStyle w:val="B1"/>
      </w:pPr>
      <w:r>
        <w:t>-</w:t>
      </w:r>
      <w:r>
        <w:tab/>
      </w:r>
      <w:r w:rsidR="00292C5A">
        <w:t xml:space="preserve">20000 ms (10), </w:t>
      </w:r>
    </w:p>
    <w:p w14:paraId="597F4AB8" w14:textId="77777777" w:rsidR="00292C5A" w:rsidRDefault="004F74F9" w:rsidP="00D33809">
      <w:pPr>
        <w:pStyle w:val="B1"/>
      </w:pPr>
      <w:r>
        <w:t>-</w:t>
      </w:r>
      <w:r>
        <w:tab/>
      </w:r>
      <w:r w:rsidR="00292C5A">
        <w:t xml:space="preserve">24000 ms (11), </w:t>
      </w:r>
    </w:p>
    <w:p w14:paraId="03625A60" w14:textId="77777777" w:rsidR="00292C5A" w:rsidRDefault="004F74F9" w:rsidP="00D33809">
      <w:pPr>
        <w:pStyle w:val="B1"/>
      </w:pPr>
      <w:r>
        <w:t>-</w:t>
      </w:r>
      <w:r>
        <w:tab/>
      </w:r>
      <w:r w:rsidR="00292C5A">
        <w:t xml:space="preserve">28000 ms (12), </w:t>
      </w:r>
    </w:p>
    <w:p w14:paraId="6F31CD12" w14:textId="77777777" w:rsidR="00292C5A" w:rsidRDefault="004F74F9" w:rsidP="00D33809">
      <w:pPr>
        <w:pStyle w:val="B1"/>
      </w:pPr>
      <w:r>
        <w:t>-</w:t>
      </w:r>
      <w:r>
        <w:tab/>
      </w:r>
      <w:r w:rsidR="00292C5A">
        <w:t xml:space="preserve">32000 ms (13), </w:t>
      </w:r>
    </w:p>
    <w:p w14:paraId="64950E38" w14:textId="77777777" w:rsidR="00292C5A" w:rsidRDefault="004F74F9" w:rsidP="00D33809">
      <w:pPr>
        <w:pStyle w:val="B1"/>
      </w:pPr>
      <w:r>
        <w:t>-</w:t>
      </w:r>
      <w:r>
        <w:tab/>
      </w:r>
      <w:r w:rsidR="00292C5A">
        <w:t>64000 ms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120 ms (</w:t>
      </w:r>
      <w:r w:rsidR="001E78A8">
        <w:t>0</w:t>
      </w:r>
      <w:r w:rsidR="00292C5A">
        <w:t xml:space="preserve">), </w:t>
      </w:r>
    </w:p>
    <w:p w14:paraId="27B08050" w14:textId="77777777" w:rsidR="00292C5A" w:rsidRDefault="004F74F9" w:rsidP="00D33809">
      <w:pPr>
        <w:pStyle w:val="B1"/>
      </w:pPr>
      <w:r>
        <w:t>-</w:t>
      </w:r>
      <w:r>
        <w:tab/>
      </w:r>
      <w:r w:rsidR="00292C5A">
        <w:t xml:space="preserve">240 ms (1), </w:t>
      </w:r>
    </w:p>
    <w:p w14:paraId="39374FA2" w14:textId="77777777" w:rsidR="00292C5A" w:rsidRDefault="004F74F9" w:rsidP="00D33809">
      <w:pPr>
        <w:pStyle w:val="B1"/>
      </w:pPr>
      <w:r>
        <w:t>-</w:t>
      </w:r>
      <w:r>
        <w:tab/>
      </w:r>
      <w:r w:rsidR="00292C5A">
        <w:t>480 ms (</w:t>
      </w:r>
      <w:r w:rsidR="001E78A8">
        <w:t>2</w:t>
      </w:r>
      <w:r w:rsidR="00292C5A">
        <w:t xml:space="preserve">), </w:t>
      </w:r>
    </w:p>
    <w:p w14:paraId="19F6DA23" w14:textId="77777777" w:rsidR="00292C5A" w:rsidRDefault="004F74F9" w:rsidP="00D33809">
      <w:pPr>
        <w:pStyle w:val="B1"/>
      </w:pPr>
      <w:r>
        <w:t>-</w:t>
      </w:r>
      <w:r>
        <w:tab/>
      </w:r>
      <w:r w:rsidR="00292C5A">
        <w:t>640 ms (</w:t>
      </w:r>
      <w:r w:rsidR="001E78A8">
        <w:t>3</w:t>
      </w:r>
      <w:r w:rsidR="00292C5A">
        <w:t xml:space="preserve">), </w:t>
      </w:r>
    </w:p>
    <w:p w14:paraId="2E1B33DA" w14:textId="77777777" w:rsidR="00292C5A" w:rsidRDefault="004F74F9" w:rsidP="00D33809">
      <w:pPr>
        <w:pStyle w:val="B1"/>
      </w:pPr>
      <w:r>
        <w:t>-</w:t>
      </w:r>
      <w:r>
        <w:tab/>
      </w:r>
      <w:r w:rsidR="00292C5A">
        <w:t>1024 ms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2236" w:name="_Toc516654942"/>
      <w:bookmarkStart w:id="2237" w:name="_Toc28278133"/>
      <w:bookmarkStart w:id="2238"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120 ms (</w:t>
      </w:r>
      <w:r w:rsidR="00B26337">
        <w:t>0</w:t>
      </w:r>
      <w:r w:rsidR="00E34036">
        <w:t xml:space="preserve">), </w:t>
      </w:r>
    </w:p>
    <w:p w14:paraId="0E235039" w14:textId="77777777" w:rsidR="00E34036" w:rsidRDefault="00E34036" w:rsidP="00E34036">
      <w:pPr>
        <w:pStyle w:val="B1"/>
      </w:pPr>
      <w:r>
        <w:t>-</w:t>
      </w:r>
      <w:r>
        <w:tab/>
        <w:t>240 ms (</w:t>
      </w:r>
      <w:r w:rsidR="00B26337">
        <w:t>1</w:t>
      </w:r>
      <w:r>
        <w:t xml:space="preserve">), </w:t>
      </w:r>
    </w:p>
    <w:p w14:paraId="7BC944BD" w14:textId="77777777" w:rsidR="00E34036" w:rsidRDefault="00E34036" w:rsidP="00E34036">
      <w:pPr>
        <w:pStyle w:val="B1"/>
      </w:pPr>
      <w:r>
        <w:t>-</w:t>
      </w:r>
      <w:r>
        <w:tab/>
        <w:t>480 ms (</w:t>
      </w:r>
      <w:r w:rsidR="00B26337">
        <w:t>2</w:t>
      </w:r>
      <w:r>
        <w:t xml:space="preserve">), </w:t>
      </w:r>
    </w:p>
    <w:p w14:paraId="735F030A" w14:textId="77777777" w:rsidR="00E34036" w:rsidRDefault="00E34036" w:rsidP="00E34036">
      <w:pPr>
        <w:pStyle w:val="B1"/>
      </w:pPr>
      <w:r>
        <w:t>-</w:t>
      </w:r>
      <w:r>
        <w:tab/>
        <w:t xml:space="preserve">640 ms (3), </w:t>
      </w:r>
    </w:p>
    <w:p w14:paraId="1F04848E" w14:textId="77777777" w:rsidR="00E34036" w:rsidRDefault="00E34036" w:rsidP="00E34036">
      <w:pPr>
        <w:pStyle w:val="B1"/>
      </w:pPr>
      <w:r>
        <w:t>-</w:t>
      </w:r>
      <w:r>
        <w:tab/>
        <w:t>1024 ms (</w:t>
      </w:r>
      <w:r w:rsidR="00B26337">
        <w:t>4</w:t>
      </w:r>
      <w:r>
        <w:t xml:space="preserve">), </w:t>
      </w:r>
    </w:p>
    <w:p w14:paraId="0B5E010C"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2B075632" w14:textId="77777777" w:rsidR="005A6956" w:rsidRDefault="00E34036" w:rsidP="005A6956">
      <w:pPr>
        <w:pStyle w:val="B1"/>
      </w:pPr>
      <w:r w:rsidRPr="00C55D18">
        <w:t>-</w:t>
      </w:r>
      <w:r w:rsidRPr="00C55D18">
        <w:tab/>
        <w:t>10240 ms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20480 ms (8),</w:t>
      </w:r>
    </w:p>
    <w:p w14:paraId="53FDD352" w14:textId="77777777" w:rsidR="003223ED" w:rsidRPr="00C55D18" w:rsidRDefault="005A6956" w:rsidP="005A6956">
      <w:pPr>
        <w:pStyle w:val="B1"/>
      </w:pPr>
      <w:r w:rsidRPr="0076298C">
        <w:t>-</w:t>
      </w:r>
      <w:r w:rsidRPr="0076298C">
        <w:tab/>
        <w:t>40960 ms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2239" w:name="_CR5_10_6"/>
      <w:bookmarkStart w:id="2240" w:name="_Toc44686893"/>
      <w:bookmarkStart w:id="2241" w:name="_Toc51928663"/>
      <w:bookmarkStart w:id="2242" w:name="_Toc51929232"/>
      <w:bookmarkStart w:id="2243" w:name="_Toc155282932"/>
      <w:bookmarkStart w:id="2244" w:name="_Toc161753101"/>
      <w:bookmarkStart w:id="2245" w:name="_Toc162449288"/>
      <w:bookmarkEnd w:id="2239"/>
      <w:r>
        <w:t>5.10.6</w:t>
      </w:r>
      <w:r>
        <w:tab/>
        <w:t>Report Amount</w:t>
      </w:r>
      <w:bookmarkEnd w:id="2236"/>
      <w:bookmarkEnd w:id="2237"/>
      <w:bookmarkEnd w:id="2238"/>
      <w:bookmarkEnd w:id="2240"/>
      <w:bookmarkEnd w:id="2241"/>
      <w:bookmarkEnd w:id="2242"/>
      <w:bookmarkEnd w:id="2243"/>
      <w:bookmarkEnd w:id="2244"/>
      <w:bookmarkEnd w:id="2245"/>
    </w:p>
    <w:p w14:paraId="66B3CCCE" w14:textId="77777777" w:rsidR="00292C5A" w:rsidRDefault="00292C5A" w:rsidP="00CD569B">
      <w:pPr>
        <w:ind w:left="1" w:hanging="1"/>
      </w:pPr>
      <w:r>
        <w:t>The parameter is mandatory if the reporting trigger is configured for periodical UE side measurement (M1 in LTE</w:t>
      </w:r>
      <w:r w:rsidR="00E34036">
        <w:t xml:space="preserve"> or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paremeter is in </w:t>
      </w:r>
      <w:r w:rsidR="00E34036">
        <w:t xml:space="preserve"> TS 38.331 [43], </w:t>
      </w:r>
      <w:r>
        <w:t>TS 36.331</w:t>
      </w:r>
      <w:r w:rsidR="009B5DE6">
        <w:t xml:space="preserve"> [32]</w:t>
      </w:r>
      <w:r>
        <w:t xml:space="preserve"> and TS 25.331</w:t>
      </w:r>
      <w:r w:rsidR="009B5DE6">
        <w:t xml:space="preserve"> </w:t>
      </w:r>
      <w:r>
        <w:t>[31].</w:t>
      </w:r>
    </w:p>
    <w:p w14:paraId="1AC4F126" w14:textId="77777777" w:rsidR="00292C5A" w:rsidRDefault="00292C5A" w:rsidP="00CD569B">
      <w:pPr>
        <w:ind w:left="1" w:hanging="1"/>
      </w:pPr>
      <w:r>
        <w:t>The parameter is an enumerated type with the following values in UMTS</w:t>
      </w:r>
      <w:r w:rsidR="00E34036">
        <w:t>,</w:t>
      </w:r>
      <w:r>
        <w:t xml:space="preserve"> in LTE</w:t>
      </w:r>
      <w:r w:rsidR="00E34036">
        <w:t>, and in NR</w:t>
      </w:r>
      <w:r>
        <w:t>:</w:t>
      </w:r>
    </w:p>
    <w:p w14:paraId="10641161" w14:textId="77777777" w:rsidR="00292C5A" w:rsidRDefault="004F74F9" w:rsidP="00D33809">
      <w:pPr>
        <w:pStyle w:val="B1"/>
      </w:pPr>
      <w:r>
        <w:t>-</w:t>
      </w:r>
      <w:r>
        <w:tab/>
      </w:r>
      <w:r w:rsidR="00292C5A">
        <w:t xml:space="preserve">1 (0), </w:t>
      </w:r>
    </w:p>
    <w:p w14:paraId="69FB7028" w14:textId="77777777" w:rsidR="00292C5A" w:rsidRDefault="004F74F9" w:rsidP="00D33809">
      <w:pPr>
        <w:pStyle w:val="B1"/>
      </w:pPr>
      <w:r>
        <w:t>-</w:t>
      </w:r>
      <w:r>
        <w:tab/>
      </w:r>
      <w:r w:rsidR="00292C5A">
        <w:t>2 (1),</w:t>
      </w:r>
    </w:p>
    <w:p w14:paraId="6E0A9807" w14:textId="77777777" w:rsidR="00292C5A" w:rsidRDefault="004F74F9" w:rsidP="00D33809">
      <w:pPr>
        <w:pStyle w:val="B1"/>
      </w:pPr>
      <w:r>
        <w:t>-</w:t>
      </w:r>
      <w:r>
        <w:tab/>
      </w:r>
      <w:r w:rsidR="00292C5A">
        <w:t xml:space="preserve">4 (2), </w:t>
      </w:r>
    </w:p>
    <w:p w14:paraId="27773B28" w14:textId="77777777" w:rsidR="00292C5A" w:rsidRDefault="004F74F9" w:rsidP="00D33809">
      <w:pPr>
        <w:pStyle w:val="B1"/>
      </w:pPr>
      <w:r>
        <w:t>-</w:t>
      </w:r>
      <w:r>
        <w:tab/>
      </w:r>
      <w:r w:rsidR="00292C5A">
        <w:t xml:space="preserve">8 (3), </w:t>
      </w:r>
    </w:p>
    <w:p w14:paraId="242535B0" w14:textId="77777777" w:rsidR="00292C5A" w:rsidRDefault="004F74F9" w:rsidP="00D33809">
      <w:pPr>
        <w:pStyle w:val="B1"/>
      </w:pPr>
      <w:r>
        <w:t>-</w:t>
      </w:r>
      <w:r>
        <w:tab/>
      </w:r>
      <w:r w:rsidR="00292C5A">
        <w:t>16 (4),</w:t>
      </w:r>
    </w:p>
    <w:p w14:paraId="428977B4" w14:textId="77777777" w:rsidR="00292C5A" w:rsidRDefault="004F74F9" w:rsidP="00D33809">
      <w:pPr>
        <w:pStyle w:val="B1"/>
      </w:pPr>
      <w:r>
        <w:t>-</w:t>
      </w:r>
      <w:r>
        <w:tab/>
      </w:r>
      <w:r w:rsidR="00292C5A">
        <w:t xml:space="preserve"> 32 (5),</w:t>
      </w:r>
    </w:p>
    <w:p w14:paraId="2EC21B45" w14:textId="77777777" w:rsidR="00292C5A" w:rsidRDefault="004F74F9" w:rsidP="00D33809">
      <w:pPr>
        <w:pStyle w:val="B1"/>
      </w:pPr>
      <w:r>
        <w:t>-</w:t>
      </w:r>
      <w:r>
        <w:tab/>
      </w:r>
      <w:r w:rsidR="00292C5A">
        <w:t xml:space="preserve"> 64 (6),</w:t>
      </w:r>
    </w:p>
    <w:p w14:paraId="679CE89A" w14:textId="77777777" w:rsidR="00292C5A" w:rsidRDefault="004F74F9" w:rsidP="00D33809">
      <w:pPr>
        <w:pStyle w:val="B1"/>
      </w:pPr>
      <w:r>
        <w:t>-</w:t>
      </w:r>
      <w:r>
        <w:tab/>
      </w:r>
      <w:r w:rsidR="00292C5A">
        <w:t xml:space="preserve"> infinity (7)</w:t>
      </w:r>
    </w:p>
    <w:p w14:paraId="0994412D" w14:textId="77777777" w:rsidR="00292C5A" w:rsidRDefault="00292C5A">
      <w:pPr>
        <w:pStyle w:val="Heading3"/>
      </w:pPr>
      <w:bookmarkStart w:id="2246" w:name="_CR5_10_7"/>
      <w:bookmarkStart w:id="2247" w:name="_Toc516654943"/>
      <w:bookmarkStart w:id="2248" w:name="_Toc28278134"/>
      <w:bookmarkStart w:id="2249" w:name="_Toc36134409"/>
      <w:bookmarkStart w:id="2250" w:name="_Toc44686894"/>
      <w:bookmarkStart w:id="2251" w:name="_Toc51928664"/>
      <w:bookmarkStart w:id="2252" w:name="_Toc51929233"/>
      <w:bookmarkStart w:id="2253" w:name="_Toc155282933"/>
      <w:bookmarkStart w:id="2254" w:name="_Toc161753102"/>
      <w:bookmarkStart w:id="2255" w:name="_Toc162449289"/>
      <w:bookmarkEnd w:id="2246"/>
      <w:r>
        <w:t>5.10.7</w:t>
      </w:r>
      <w:r>
        <w:tab/>
        <w:t xml:space="preserve">Event Threshold for </w:t>
      </w:r>
      <w:r w:rsidR="00CE6153">
        <w:t>Event A2</w:t>
      </w:r>
      <w:bookmarkEnd w:id="2247"/>
      <w:bookmarkEnd w:id="2248"/>
      <w:bookmarkEnd w:id="2249"/>
      <w:bookmarkEnd w:id="2250"/>
      <w:bookmarkEnd w:id="2251"/>
      <w:bookmarkEnd w:id="2252"/>
      <w:bookmarkEnd w:id="2253"/>
      <w:bookmarkEnd w:id="2254"/>
      <w:bookmarkEnd w:id="2255"/>
    </w:p>
    <w:p w14:paraId="17951E09"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2256" w:name="_CR5_10_7a"/>
      <w:bookmarkStart w:id="2257" w:name="_Toc516654944"/>
      <w:bookmarkStart w:id="2258" w:name="_Toc28278135"/>
      <w:bookmarkStart w:id="2259" w:name="_Toc36134410"/>
      <w:bookmarkStart w:id="2260" w:name="_Toc44686895"/>
      <w:bookmarkStart w:id="2261" w:name="_Toc51928665"/>
      <w:bookmarkStart w:id="2262" w:name="_Toc51929234"/>
      <w:bookmarkStart w:id="2263" w:name="_Toc155282934"/>
      <w:bookmarkStart w:id="2264" w:name="_Toc161753103"/>
      <w:bookmarkStart w:id="2265" w:name="_Toc162449290"/>
      <w:bookmarkEnd w:id="2256"/>
      <w:r>
        <w:t>5.10.7a</w:t>
      </w:r>
      <w:r>
        <w:tab/>
      </w:r>
      <w:bookmarkEnd w:id="2257"/>
      <w:bookmarkEnd w:id="2258"/>
      <w:bookmarkEnd w:id="2259"/>
      <w:bookmarkEnd w:id="2260"/>
      <w:bookmarkEnd w:id="2261"/>
      <w:bookmarkEnd w:id="2262"/>
      <w:r w:rsidR="00A90FF3">
        <w:t>Void</w:t>
      </w:r>
      <w:bookmarkStart w:id="2266" w:name="_Toc516654945"/>
      <w:bookmarkStart w:id="2267" w:name="_Toc28278136"/>
      <w:bookmarkStart w:id="2268" w:name="_Toc36134411"/>
      <w:bookmarkEnd w:id="2263"/>
      <w:bookmarkEnd w:id="2264"/>
      <w:bookmarkEnd w:id="2265"/>
    </w:p>
    <w:p w14:paraId="1218F2FF" w14:textId="77777777" w:rsidR="00292C5A" w:rsidRDefault="00292C5A">
      <w:pPr>
        <w:pStyle w:val="Heading3"/>
      </w:pPr>
      <w:bookmarkStart w:id="2269" w:name="_CR5_10_8"/>
      <w:bookmarkStart w:id="2270" w:name="_Toc44686896"/>
      <w:bookmarkStart w:id="2271" w:name="_Toc51928666"/>
      <w:bookmarkStart w:id="2272" w:name="_Toc51929235"/>
      <w:bookmarkStart w:id="2273" w:name="_Toc155282935"/>
      <w:bookmarkStart w:id="2274" w:name="_Toc161753104"/>
      <w:bookmarkStart w:id="2275" w:name="_Toc162449291"/>
      <w:bookmarkEnd w:id="2269"/>
      <w:r>
        <w:t>5.10.8</w:t>
      </w:r>
      <w:r>
        <w:tab/>
        <w:t>Logging Interval</w:t>
      </w:r>
      <w:bookmarkEnd w:id="2266"/>
      <w:bookmarkEnd w:id="2267"/>
      <w:bookmarkEnd w:id="2268"/>
      <w:bookmarkEnd w:id="2270"/>
      <w:bookmarkEnd w:id="2271"/>
      <w:bookmarkEnd w:id="2272"/>
      <w:bookmarkEnd w:id="2273"/>
      <w:bookmarkEnd w:id="2274"/>
      <w:bookmarkEnd w:id="2275"/>
      <w:r>
        <w:t xml:space="preserve"> </w:t>
      </w:r>
    </w:p>
    <w:p w14:paraId="622EEC3D"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1280 ms (0),</w:t>
      </w:r>
    </w:p>
    <w:p w14:paraId="40560A31" w14:textId="77777777" w:rsidR="0007134F" w:rsidRDefault="0007134F" w:rsidP="0007134F">
      <w:pPr>
        <w:pStyle w:val="B1"/>
      </w:pPr>
      <w:r>
        <w:t>-</w:t>
      </w:r>
      <w:r>
        <w:tab/>
        <w:t xml:space="preserve"> 2560 ms (1), </w:t>
      </w:r>
    </w:p>
    <w:p w14:paraId="3FD1C7BA" w14:textId="77777777" w:rsidR="0007134F" w:rsidRDefault="0007134F" w:rsidP="0007134F">
      <w:pPr>
        <w:pStyle w:val="B1"/>
      </w:pPr>
      <w:r>
        <w:t>-</w:t>
      </w:r>
      <w:r>
        <w:tab/>
        <w:t xml:space="preserve">5120 ms (2), </w:t>
      </w:r>
    </w:p>
    <w:p w14:paraId="6DE800CF" w14:textId="77777777" w:rsidR="0007134F" w:rsidRDefault="0007134F" w:rsidP="0007134F">
      <w:pPr>
        <w:pStyle w:val="B1"/>
      </w:pPr>
      <w:r>
        <w:t>-</w:t>
      </w:r>
      <w:r>
        <w:tab/>
        <w:t>10240 ms (3),</w:t>
      </w:r>
    </w:p>
    <w:p w14:paraId="78740805" w14:textId="77777777" w:rsidR="0007134F" w:rsidRDefault="0007134F" w:rsidP="0007134F">
      <w:pPr>
        <w:pStyle w:val="B1"/>
      </w:pPr>
      <w:r>
        <w:t>-</w:t>
      </w:r>
      <w:r>
        <w:tab/>
        <w:t xml:space="preserve"> 20480 ms (4), </w:t>
      </w:r>
    </w:p>
    <w:p w14:paraId="1664ADB7" w14:textId="77777777" w:rsidR="0007134F" w:rsidRDefault="0007134F" w:rsidP="0007134F">
      <w:pPr>
        <w:pStyle w:val="B1"/>
      </w:pPr>
      <w:r>
        <w:t>-</w:t>
      </w:r>
      <w:r>
        <w:tab/>
        <w:t>30720 ms (5),</w:t>
      </w:r>
    </w:p>
    <w:p w14:paraId="2F690FBC" w14:textId="77777777" w:rsidR="0007134F" w:rsidRDefault="0007134F" w:rsidP="0007134F">
      <w:pPr>
        <w:pStyle w:val="B1"/>
      </w:pPr>
      <w:r>
        <w:t>-</w:t>
      </w:r>
      <w:r>
        <w:tab/>
        <w:t xml:space="preserve"> 40960 ms (6), </w:t>
      </w:r>
    </w:p>
    <w:p w14:paraId="6C8D795C" w14:textId="77777777" w:rsidR="0007134F" w:rsidRDefault="0007134F" w:rsidP="00BC4D1D">
      <w:pPr>
        <w:pStyle w:val="B1"/>
        <w:overflowPunct/>
        <w:autoSpaceDE/>
        <w:autoSpaceDN/>
        <w:adjustRightInd/>
        <w:textAlignment w:val="auto"/>
      </w:pPr>
      <w:r>
        <w:t>-</w:t>
      </w:r>
      <w:r>
        <w:tab/>
        <w:t>61440 ms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t>-</w:t>
      </w:r>
      <w:r>
        <w:tab/>
        <w:t>1280 ms (0),</w:t>
      </w:r>
    </w:p>
    <w:p w14:paraId="0154C1C4" w14:textId="77777777" w:rsidR="0007134F" w:rsidRDefault="0007134F" w:rsidP="0007134F">
      <w:pPr>
        <w:pStyle w:val="B1"/>
      </w:pPr>
      <w:r>
        <w:t>-</w:t>
      </w:r>
      <w:r>
        <w:tab/>
        <w:t xml:space="preserve">2560 ms (1), </w:t>
      </w:r>
    </w:p>
    <w:p w14:paraId="2B9A3945" w14:textId="77777777" w:rsidR="0007134F" w:rsidRDefault="0007134F" w:rsidP="0007134F">
      <w:pPr>
        <w:pStyle w:val="B1"/>
      </w:pPr>
      <w:r>
        <w:t>-</w:t>
      </w:r>
      <w:r>
        <w:tab/>
        <w:t xml:space="preserve">5120 ms (2), </w:t>
      </w:r>
    </w:p>
    <w:p w14:paraId="5693E754" w14:textId="77777777" w:rsidR="0007134F" w:rsidRDefault="0007134F" w:rsidP="0007134F">
      <w:pPr>
        <w:pStyle w:val="B1"/>
      </w:pPr>
      <w:r>
        <w:t>-</w:t>
      </w:r>
      <w:r>
        <w:tab/>
        <w:t>10240 ms (3),</w:t>
      </w:r>
    </w:p>
    <w:p w14:paraId="031E7000" w14:textId="77777777" w:rsidR="0007134F" w:rsidRDefault="0007134F" w:rsidP="0007134F">
      <w:pPr>
        <w:pStyle w:val="B1"/>
      </w:pPr>
      <w:r>
        <w:t>-</w:t>
      </w:r>
      <w:r>
        <w:tab/>
        <w:t xml:space="preserve"> 20480 ms (4), </w:t>
      </w:r>
    </w:p>
    <w:p w14:paraId="41BB7024" w14:textId="77777777" w:rsidR="0007134F" w:rsidRDefault="0007134F" w:rsidP="0007134F">
      <w:pPr>
        <w:pStyle w:val="B1"/>
      </w:pPr>
      <w:r>
        <w:t>-</w:t>
      </w:r>
      <w:r>
        <w:tab/>
        <w:t>30720 ms (5),</w:t>
      </w:r>
    </w:p>
    <w:p w14:paraId="4EC9DB23" w14:textId="77777777" w:rsidR="0007134F" w:rsidRDefault="0007134F" w:rsidP="0007134F">
      <w:pPr>
        <w:pStyle w:val="B1"/>
      </w:pPr>
      <w:r>
        <w:t>-</w:t>
      </w:r>
      <w:r>
        <w:tab/>
        <w:t xml:space="preserve"> 40960 ms (6), </w:t>
      </w:r>
    </w:p>
    <w:p w14:paraId="30E8B830" w14:textId="77777777" w:rsidR="0007134F" w:rsidRDefault="0007134F" w:rsidP="0007134F">
      <w:pPr>
        <w:pStyle w:val="B1"/>
      </w:pPr>
      <w:r>
        <w:t>-</w:t>
      </w:r>
      <w:r>
        <w:tab/>
        <w:t>61440 ms (7)</w:t>
      </w:r>
    </w:p>
    <w:p w14:paraId="6AEEE78C" w14:textId="77777777" w:rsidR="0007134F" w:rsidRDefault="0007134F" w:rsidP="00BC4D1D">
      <w:pPr>
        <w:pStyle w:val="B1"/>
      </w:pPr>
      <w:r>
        <w:t>-</w:t>
      </w:r>
      <w:r>
        <w:tab/>
        <w:t>320 ms (8)</w:t>
      </w:r>
    </w:p>
    <w:p w14:paraId="6A35C517" w14:textId="77777777" w:rsidR="0007134F" w:rsidRDefault="0007134F" w:rsidP="00BC4D1D">
      <w:pPr>
        <w:pStyle w:val="B1"/>
      </w:pPr>
      <w:r>
        <w:t>-</w:t>
      </w:r>
      <w:r>
        <w:tab/>
        <w:t>640 ms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276" w:name="_CR5_10_9"/>
      <w:bookmarkStart w:id="2277" w:name="_Toc516654946"/>
      <w:bookmarkStart w:id="2278" w:name="_Toc28278137"/>
      <w:bookmarkStart w:id="2279" w:name="_Toc36134412"/>
      <w:bookmarkStart w:id="2280" w:name="_Toc44686897"/>
      <w:bookmarkStart w:id="2281" w:name="_Toc51928667"/>
      <w:bookmarkStart w:id="2282" w:name="_Toc51929236"/>
      <w:bookmarkStart w:id="2283" w:name="_Toc155282936"/>
      <w:bookmarkStart w:id="2284" w:name="_Toc161753105"/>
      <w:bookmarkStart w:id="2285" w:name="_Toc162449292"/>
      <w:bookmarkEnd w:id="2276"/>
      <w:r>
        <w:t>5.10.9</w:t>
      </w:r>
      <w:r>
        <w:tab/>
        <w:t>Logging Duration</w:t>
      </w:r>
      <w:bookmarkEnd w:id="2277"/>
      <w:bookmarkEnd w:id="2278"/>
      <w:bookmarkEnd w:id="2279"/>
      <w:bookmarkEnd w:id="2280"/>
      <w:bookmarkEnd w:id="2281"/>
      <w:bookmarkEnd w:id="2282"/>
      <w:bookmarkEnd w:id="2283"/>
      <w:bookmarkEnd w:id="2284"/>
      <w:bookmarkEnd w:id="2285"/>
    </w:p>
    <w:p w14:paraId="6EBFB7AD"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286" w:name="_CR5_10_10"/>
      <w:bookmarkStart w:id="2287" w:name="_Toc516654947"/>
      <w:bookmarkStart w:id="2288" w:name="_Toc28278138"/>
      <w:bookmarkStart w:id="2289" w:name="_Toc36134413"/>
      <w:bookmarkStart w:id="2290" w:name="_Toc44686898"/>
      <w:bookmarkStart w:id="2291" w:name="_Toc51928668"/>
      <w:bookmarkStart w:id="2292" w:name="_Toc51929237"/>
      <w:bookmarkStart w:id="2293" w:name="_Toc155282937"/>
      <w:bookmarkStart w:id="2294" w:name="_Toc161753106"/>
      <w:bookmarkStart w:id="2295" w:name="_Toc162449293"/>
      <w:bookmarkEnd w:id="2286"/>
      <w:r>
        <w:t>5.10.10</w:t>
      </w:r>
      <w:r>
        <w:tab/>
      </w:r>
      <w:r>
        <w:rPr>
          <w:lang w:eastAsia="zh-CN"/>
        </w:rPr>
        <w:t>Void</w:t>
      </w:r>
      <w:bookmarkEnd w:id="2287"/>
      <w:bookmarkEnd w:id="2288"/>
      <w:bookmarkEnd w:id="2289"/>
      <w:bookmarkEnd w:id="2290"/>
      <w:bookmarkEnd w:id="2291"/>
      <w:bookmarkEnd w:id="2292"/>
      <w:bookmarkEnd w:id="2293"/>
      <w:bookmarkEnd w:id="2294"/>
      <w:bookmarkEnd w:id="2295"/>
    </w:p>
    <w:p w14:paraId="6D016458" w14:textId="77777777" w:rsidR="00292C5A" w:rsidRDefault="00292C5A">
      <w:pPr>
        <w:pStyle w:val="Heading3"/>
      </w:pPr>
      <w:bookmarkStart w:id="2296" w:name="_CR5_10_11"/>
      <w:bookmarkStart w:id="2297" w:name="_Toc516654948"/>
      <w:bookmarkStart w:id="2298" w:name="_Toc28278139"/>
      <w:bookmarkStart w:id="2299" w:name="_Toc36134414"/>
      <w:bookmarkStart w:id="2300" w:name="_Toc44686899"/>
      <w:bookmarkStart w:id="2301" w:name="_Toc51928669"/>
      <w:bookmarkStart w:id="2302" w:name="_Toc51929238"/>
      <w:bookmarkStart w:id="2303" w:name="_Toc155282938"/>
      <w:bookmarkStart w:id="2304" w:name="_Toc161753107"/>
      <w:bookmarkStart w:id="2305" w:name="_Toc162449294"/>
      <w:bookmarkEnd w:id="2296"/>
      <w:r>
        <w:t>5.10.11</w:t>
      </w:r>
      <w:r>
        <w:tab/>
        <w:t>Trace Collection Entity</w:t>
      </w:r>
      <w:r w:rsidR="008A4086" w:rsidRPr="008A4086">
        <w:t xml:space="preserve"> (TCE)</w:t>
      </w:r>
      <w:r>
        <w:t xml:space="preserve"> Id</w:t>
      </w:r>
      <w:bookmarkEnd w:id="2297"/>
      <w:bookmarkEnd w:id="2298"/>
      <w:bookmarkEnd w:id="2299"/>
      <w:bookmarkEnd w:id="2300"/>
      <w:bookmarkEnd w:id="2301"/>
      <w:bookmarkEnd w:id="2302"/>
      <w:bookmarkEnd w:id="2303"/>
      <w:bookmarkEnd w:id="2304"/>
      <w:bookmarkEnd w:id="2305"/>
    </w:p>
    <w:p w14:paraId="69737A6E"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0E2CAE8C"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6330E981" w14:textId="77777777" w:rsidR="009F31CC" w:rsidRDefault="009F31CC">
      <w:pPr>
        <w:keepNext/>
        <w:keepLines/>
      </w:pPr>
      <w:r>
        <w:rPr>
          <w:lang w:val="en-US"/>
        </w:rPr>
        <w:t>For further details on the procedure see clause 4.1.1.2a for UTRAN, clauses 4.1.1.6a and 4.1.1.6b for E-UTRAN and clause 4.1.1.9.2 for NR.</w:t>
      </w:r>
    </w:p>
    <w:p w14:paraId="667ADFFD" w14:textId="77777777" w:rsidR="00292C5A" w:rsidRDefault="00292C5A">
      <w:pPr>
        <w:pStyle w:val="Heading3"/>
      </w:pPr>
      <w:bookmarkStart w:id="2306" w:name="_CR5_10_12"/>
      <w:bookmarkStart w:id="2307" w:name="_Toc516654949"/>
      <w:bookmarkStart w:id="2308" w:name="_Toc28278140"/>
      <w:bookmarkStart w:id="2309" w:name="_Toc36134415"/>
      <w:bookmarkStart w:id="2310" w:name="_Toc44686900"/>
      <w:bookmarkStart w:id="2311" w:name="_Toc51928670"/>
      <w:bookmarkStart w:id="2312" w:name="_Toc51929239"/>
      <w:bookmarkStart w:id="2313" w:name="_Toc155282939"/>
      <w:bookmarkStart w:id="2314" w:name="_Toc161753108"/>
      <w:bookmarkStart w:id="2315" w:name="_Toc162449295"/>
      <w:bookmarkEnd w:id="2306"/>
      <w:r>
        <w:t>5.10.12</w:t>
      </w:r>
      <w:r>
        <w:tab/>
        <w:t xml:space="preserve">Anonymization of MDT </w:t>
      </w:r>
      <w:r w:rsidR="008A4086" w:rsidRPr="008A4086">
        <w:t>D</w:t>
      </w:r>
      <w:r>
        <w:t>ata</w:t>
      </w:r>
      <w:bookmarkEnd w:id="2307"/>
      <w:bookmarkEnd w:id="2308"/>
      <w:bookmarkEnd w:id="2309"/>
      <w:bookmarkEnd w:id="2310"/>
      <w:bookmarkEnd w:id="2311"/>
      <w:bookmarkEnd w:id="2312"/>
      <w:bookmarkEnd w:id="2313"/>
      <w:bookmarkEnd w:id="2314"/>
      <w:bookmarkEnd w:id="2315"/>
    </w:p>
    <w:p w14:paraId="12EFDCDB" w14:textId="77777777" w:rsidR="00292C5A" w:rsidRDefault="00292C5A">
      <w:pPr>
        <w:jc w:val="both"/>
      </w:pPr>
      <w:r>
        <w:t xml:space="preserve">This is a mandatory parameter for </w:t>
      </w:r>
      <w:r w:rsidR="00834F10">
        <w:t>management</w:t>
      </w:r>
      <w:r>
        <w:t xml:space="preserve"> based MDT when Job Type is </w:t>
      </w:r>
    </w:p>
    <w:p w14:paraId="16F87F46" w14:textId="77777777" w:rsidR="00292C5A" w:rsidRDefault="00292C5A">
      <w:pPr>
        <w:pStyle w:val="B1"/>
      </w:pPr>
      <w:r>
        <w:t>-</w:t>
      </w:r>
      <w:r>
        <w:tab/>
        <w:t>Immediate MDT only (0);</w:t>
      </w:r>
    </w:p>
    <w:p w14:paraId="56375F5E" w14:textId="77777777" w:rsidR="00292C5A" w:rsidRDefault="00292C5A">
      <w:pPr>
        <w:pStyle w:val="B1"/>
      </w:pPr>
      <w:r>
        <w:t>-</w:t>
      </w:r>
      <w:r>
        <w:tab/>
        <w:t>Logged MDT only (1);</w:t>
      </w:r>
    </w:p>
    <w:p w14:paraId="2552892B" w14:textId="77777777" w:rsidR="005D1D39" w:rsidRDefault="00292C5A" w:rsidP="005D1D39">
      <w:pPr>
        <w:pStyle w:val="B1"/>
      </w:pPr>
      <w:r>
        <w:t>-</w:t>
      </w:r>
      <w:r>
        <w:tab/>
        <w:t>Immediate MDT and Trace (3).</w:t>
      </w:r>
      <w:r w:rsidR="005D1D39" w:rsidRPr="005D1D39">
        <w:t xml:space="preserve"> </w:t>
      </w:r>
    </w:p>
    <w:p w14:paraId="6A64FF4D" w14:textId="77777777" w:rsidR="005D1D39" w:rsidRDefault="005D1D39" w:rsidP="005D1D39">
      <w:pPr>
        <w:pStyle w:val="B1"/>
      </w:pPr>
      <w:r>
        <w:t>-</w:t>
      </w:r>
      <w:r>
        <w:tab/>
        <w:t>Logged MBSFN MDT (6).</w:t>
      </w:r>
    </w:p>
    <w:p w14:paraId="3FA30E28" w14:textId="77777777" w:rsidR="00292C5A" w:rsidRDefault="00292C5A">
      <w:pPr>
        <w:pStyle w:val="B1"/>
      </w:pPr>
    </w:p>
    <w:p w14:paraId="6D62DE8F" w14:textId="77777777" w:rsidR="00292C5A" w:rsidRDefault="00292C5A">
      <w:pPr>
        <w:jc w:val="both"/>
      </w:pPr>
      <w:r>
        <w:t xml:space="preserve">This configuration parameter provides anonymization of MDT data (Refer to clause </w:t>
      </w:r>
      <w:r w:rsidR="004B43B4">
        <w:t>4.7</w:t>
      </w:r>
      <w:r>
        <w:t>).</w:t>
      </w:r>
    </w:p>
    <w:p w14:paraId="0500FF7A" w14:textId="77777777" w:rsidR="00292C5A" w:rsidRDefault="00292C5A">
      <w:pPr>
        <w:rPr>
          <w:iCs/>
        </w:rPr>
      </w:pPr>
      <w:r>
        <w:t xml:space="preserve">The </w:t>
      </w:r>
      <w:r>
        <w:rPr>
          <w:iCs/>
        </w:rPr>
        <w:t xml:space="preserve">parameter is an enumerated type with the following possible values: </w:t>
      </w:r>
    </w:p>
    <w:p w14:paraId="1255919D" w14:textId="77777777" w:rsidR="00292C5A" w:rsidRDefault="00292C5A" w:rsidP="00D33809">
      <w:pPr>
        <w:pStyle w:val="B1"/>
      </w:pPr>
      <w:r>
        <w:t>No Identity (0);</w:t>
      </w:r>
    </w:p>
    <w:p w14:paraId="77BFE08A" w14:textId="77777777" w:rsidR="00292C5A" w:rsidRDefault="00292C5A" w:rsidP="00D33809">
      <w:pPr>
        <w:pStyle w:val="B1"/>
      </w:pPr>
      <w:r>
        <w:t>IMEI-TAC (1)</w:t>
      </w:r>
    </w:p>
    <w:p w14:paraId="17160A4B" w14:textId="77777777" w:rsidR="00292C5A" w:rsidRDefault="00292C5A">
      <w:pPr>
        <w:pStyle w:val="Heading3"/>
      </w:pPr>
      <w:bookmarkStart w:id="2316" w:name="_CR5_10_13"/>
      <w:bookmarkStart w:id="2317" w:name="_Toc516654950"/>
      <w:bookmarkStart w:id="2318" w:name="_Toc28278141"/>
      <w:bookmarkStart w:id="2319" w:name="_Toc36134416"/>
      <w:bookmarkStart w:id="2320" w:name="_Toc44686901"/>
      <w:bookmarkStart w:id="2321" w:name="_Toc51928671"/>
      <w:bookmarkStart w:id="2322" w:name="_Toc51929240"/>
      <w:bookmarkStart w:id="2323" w:name="_Toc155282940"/>
      <w:bookmarkStart w:id="2324" w:name="_Toc161753109"/>
      <w:bookmarkStart w:id="2325" w:name="_Toc162449296"/>
      <w:bookmarkEnd w:id="2316"/>
      <w:r>
        <w:t>5.10.13</w:t>
      </w:r>
      <w:r>
        <w:tab/>
        <w:t xml:space="preserve">Event Threshold for Event </w:t>
      </w:r>
      <w:bookmarkEnd w:id="2317"/>
      <w:bookmarkEnd w:id="2318"/>
      <w:bookmarkEnd w:id="2319"/>
      <w:bookmarkEnd w:id="2320"/>
      <w:bookmarkEnd w:id="2321"/>
      <w:bookmarkEnd w:id="2322"/>
      <w:r w:rsidR="00682837">
        <w:t>1f</w:t>
      </w:r>
      <w:bookmarkEnd w:id="2323"/>
      <w:bookmarkEnd w:id="2324"/>
      <w:bookmarkEnd w:id="2325"/>
    </w:p>
    <w:p w14:paraId="439591F9"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01BBB61D" w:rsidR="00292C5A" w:rsidRDefault="00834F10" w:rsidP="00D33809">
      <w:pPr>
        <w:pStyle w:val="B1"/>
      </w:pPr>
      <w:r>
        <w:t>-</w:t>
      </w:r>
      <w:r>
        <w:tab/>
      </w:r>
      <w:r w:rsidR="00292C5A">
        <w:t xml:space="preserve">The parameter is an Integer number </w:t>
      </w:r>
      <w:ins w:id="2326" w:author="32.422_CR0473_(Rel-17)_TEI16" w:date="2024-09-16T16:32:00Z">
        <w:r w:rsidR="00B7216E">
          <w:t xml:space="preserve">with the value range </w:t>
        </w:r>
      </w:ins>
      <w:del w:id="2327" w:author="32.422_CR0473_(Rel-17)_TEI16" w:date="2024-09-16T16:32:00Z">
        <w:r w:rsidR="00292C5A" w:rsidDel="00B7216E">
          <w:delText xml:space="preserve">between </w:delText>
        </w:r>
      </w:del>
      <w:r w:rsidR="00292C5A">
        <w:t>-120</w:t>
      </w:r>
      <w:ins w:id="2328" w:author="32.422_CR0473_(Rel-17)_TEI16" w:date="2024-09-16T16:34:00Z">
        <w:r w:rsidR="00B7216E">
          <w:t>…</w:t>
        </w:r>
      </w:ins>
      <w:r w:rsidR="00292C5A">
        <w:t>-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69E2F1C2" w:rsidR="00292C5A" w:rsidRDefault="00834F10" w:rsidP="00D33809">
      <w:pPr>
        <w:pStyle w:val="B1"/>
      </w:pPr>
      <w:r>
        <w:t>-</w:t>
      </w:r>
      <w:r>
        <w:tab/>
      </w:r>
      <w:r w:rsidR="00292C5A">
        <w:t>CPICH RSCP the range is: -120</w:t>
      </w:r>
      <w:del w:id="2329" w:author="32.422_CR0473_(Rel-17)_TEI16" w:date="2024-09-16T16:34:00Z">
        <w:r w:rsidR="00292C5A" w:rsidDel="00B7216E">
          <w:delText xml:space="preserve"> – </w:delText>
        </w:r>
      </w:del>
      <w:ins w:id="2330" w:author="32.422_CR0473_(Rel-17)_TEI16" w:date="2024-09-16T16:34:00Z">
        <w:r w:rsidR="00B7216E">
          <w:t>…-</w:t>
        </w:r>
      </w:ins>
      <w:r w:rsidR="00292C5A">
        <w:t>25 dBm</w:t>
      </w:r>
    </w:p>
    <w:p w14:paraId="25540949" w14:textId="6E0CA7CA" w:rsidR="00292C5A" w:rsidRDefault="00834F10" w:rsidP="00D33809">
      <w:pPr>
        <w:pStyle w:val="B1"/>
      </w:pPr>
      <w:r>
        <w:t>-</w:t>
      </w:r>
      <w:r>
        <w:tab/>
      </w:r>
      <w:r w:rsidR="00292C5A">
        <w:t>For CPICH Ec/No the range is -24</w:t>
      </w:r>
      <w:del w:id="2331" w:author="32.422_CR0473_(Rel-17)_TEI16" w:date="2024-09-16T16:34:00Z">
        <w:r w:rsidR="00292C5A" w:rsidDel="00B7216E">
          <w:delText xml:space="preserve"> - </w:delText>
        </w:r>
      </w:del>
      <w:ins w:id="2332" w:author="32.422_CR0473_(Rel-17)_TEI16" w:date="2024-09-16T16:34:00Z">
        <w:r w:rsidR="00B7216E">
          <w:t>…</w:t>
        </w:r>
      </w:ins>
      <w:r w:rsidR="00292C5A">
        <w:t>0 dB</w:t>
      </w:r>
    </w:p>
    <w:p w14:paraId="23F50AA4" w14:textId="21667DA0" w:rsidR="00292C5A" w:rsidRDefault="00834F10" w:rsidP="00D33809">
      <w:pPr>
        <w:pStyle w:val="B1"/>
      </w:pPr>
      <w:r>
        <w:t>-</w:t>
      </w:r>
      <w:r>
        <w:tab/>
      </w:r>
      <w:r w:rsidR="00292C5A">
        <w:t>For Pathloss 30</w:t>
      </w:r>
      <w:ins w:id="2333" w:author="32.422_CR0473_(Rel-17)_TEI16" w:date="2024-09-16T16:34:00Z">
        <w:r w:rsidR="00B7216E">
          <w:t>…</w:t>
        </w:r>
      </w:ins>
      <w:del w:id="2334" w:author="32.422_CR0473_(Rel-17)_TEI16" w:date="2024-09-16T16:34:00Z">
        <w:r w:rsidR="00292C5A" w:rsidDel="00B7216E">
          <w:delText>-</w:delText>
        </w:r>
      </w:del>
      <w:r w:rsidR="00292C5A">
        <w:t>165 dB.</w:t>
      </w:r>
    </w:p>
    <w:p w14:paraId="0AA5F63F" w14:textId="77777777" w:rsidR="00292C5A" w:rsidRDefault="00292C5A">
      <w:pPr>
        <w:pStyle w:val="Heading3"/>
      </w:pPr>
      <w:bookmarkStart w:id="2335" w:name="_CR5_10_14"/>
      <w:bookmarkStart w:id="2336" w:name="_Toc516654951"/>
      <w:bookmarkStart w:id="2337" w:name="_Toc28278142"/>
      <w:bookmarkStart w:id="2338" w:name="_Toc36134417"/>
      <w:bookmarkStart w:id="2339" w:name="_Toc44686902"/>
      <w:bookmarkStart w:id="2340" w:name="_Toc51928672"/>
      <w:bookmarkStart w:id="2341" w:name="_Toc51929241"/>
      <w:bookmarkStart w:id="2342" w:name="_Toc155282941"/>
      <w:bookmarkStart w:id="2343" w:name="_Toc161753110"/>
      <w:bookmarkStart w:id="2344" w:name="_Toc162449297"/>
      <w:bookmarkEnd w:id="2335"/>
      <w:r>
        <w:t>5.10.14</w:t>
      </w:r>
      <w:r>
        <w:tab/>
        <w:t xml:space="preserve">Event </w:t>
      </w:r>
      <w:r w:rsidR="008A4086" w:rsidRPr="008A4086">
        <w:t>T</w:t>
      </w:r>
      <w:r>
        <w:t xml:space="preserve">hreshold for Event </w:t>
      </w:r>
      <w:bookmarkEnd w:id="2336"/>
      <w:bookmarkEnd w:id="2337"/>
      <w:bookmarkEnd w:id="2338"/>
      <w:bookmarkEnd w:id="2339"/>
      <w:bookmarkEnd w:id="2340"/>
      <w:bookmarkEnd w:id="2341"/>
      <w:r w:rsidR="00682837">
        <w:t>1i</w:t>
      </w:r>
      <w:bookmarkEnd w:id="2342"/>
      <w:bookmarkEnd w:id="2343"/>
      <w:bookmarkEnd w:id="2344"/>
    </w:p>
    <w:p w14:paraId="1BE47900"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2702ABA0" w14:textId="4A11133A" w:rsidR="00292C5A" w:rsidRDefault="00292C5A">
      <w:r>
        <w:t xml:space="preserve">The parameter defines the threshold </w:t>
      </w:r>
      <w:ins w:id="2345" w:author="32.422_CR0473_(Rel-17)_TEI16" w:date="2024-09-16T16:34:00Z">
        <w:r w:rsidR="00B7216E">
          <w:t xml:space="preserve">in dBm </w:t>
        </w:r>
      </w:ins>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w:t>
      </w:r>
      <w:ins w:id="2346" w:author="32.422_CR0473_(Rel-17)_TEI16" w:date="2024-09-16T16:35:00Z">
        <w:r w:rsidR="004B5C3B">
          <w:t xml:space="preserve"> [31]</w:t>
        </w:r>
      </w:ins>
      <w:r>
        <w:t xml:space="preserve"> </w:t>
      </w:r>
      <w:bookmarkStart w:id="2347" w:name="_Hlk174049913"/>
      <w:ins w:id="2348" w:author="32.422_CR0473_(Rel-17)_TEI16" w:date="2024-09-16T16:34:00Z">
        <w:r w:rsidR="00B7216E">
          <w:t xml:space="preserve">clauses </w:t>
        </w:r>
        <w:r w:rsidR="00B7216E" w:rsidRPr="00206AD1">
          <w:t>10.3.7.39</w:t>
        </w:r>
        <w:r w:rsidR="00B7216E">
          <w:t xml:space="preserve"> and </w:t>
        </w:r>
      </w:ins>
      <w:bookmarkEnd w:id="2347"/>
      <w:del w:id="2349" w:author="32.422_CR0473_(Rel-17)_TEI16" w:date="2024-09-16T16:34:00Z">
        <w:r w:rsidDel="00B7216E">
          <w:delText xml:space="preserve">section </w:delText>
        </w:r>
      </w:del>
      <w:r>
        <w:t>14.1.3.3</w:t>
      </w:r>
      <w:del w:id="2350" w:author="32.422_CR0473_(Rel-17)_TEI16" w:date="2024-09-16T16:35:00Z">
        <w:r w:rsidDel="00B7216E">
          <w:delText>.</w:delText>
        </w:r>
        <w:r w:rsidDel="004B5C3B">
          <w:delText xml:space="preserve"> [31]</w:delText>
        </w:r>
      </w:del>
      <w:r>
        <w:t>.</w:t>
      </w:r>
    </w:p>
    <w:p w14:paraId="2C7EDC90" w14:textId="77777777" w:rsidR="00292C5A" w:rsidRDefault="00834F10" w:rsidP="00D33809">
      <w:pPr>
        <w:pStyle w:val="B1"/>
      </w:pPr>
      <w:r>
        <w:t>-</w:t>
      </w:r>
      <w:r>
        <w:tab/>
      </w:r>
      <w:r w:rsidR="00292C5A">
        <w:t>The parameter is an Integer number between -120 .. -25</w:t>
      </w:r>
    </w:p>
    <w:p w14:paraId="19E04613" w14:textId="77777777" w:rsidR="00292C5A" w:rsidRDefault="00292C5A">
      <w:pPr>
        <w:pStyle w:val="Heading3"/>
      </w:pPr>
      <w:bookmarkStart w:id="2351" w:name="_CR5_10_15"/>
      <w:bookmarkStart w:id="2352" w:name="_Toc516654952"/>
      <w:bookmarkStart w:id="2353" w:name="_Toc28278143"/>
      <w:bookmarkStart w:id="2354" w:name="_Toc36134418"/>
      <w:bookmarkStart w:id="2355" w:name="_Toc44686903"/>
      <w:bookmarkStart w:id="2356" w:name="_Toc51928673"/>
      <w:bookmarkStart w:id="2357" w:name="_Toc51929242"/>
      <w:bookmarkStart w:id="2358" w:name="_Toc155282942"/>
      <w:bookmarkStart w:id="2359" w:name="_Toc161753111"/>
      <w:bookmarkStart w:id="2360" w:name="_Toc162449298"/>
      <w:bookmarkEnd w:id="2351"/>
      <w:r>
        <w:t>5.10.15</w:t>
      </w:r>
      <w:r>
        <w:tab/>
        <w:t xml:space="preserve">Measurement </w:t>
      </w:r>
      <w:r w:rsidR="008A4086" w:rsidRPr="008A4086">
        <w:t>Q</w:t>
      </w:r>
      <w:r>
        <w:t>uantity</w:t>
      </w:r>
      <w:bookmarkEnd w:id="2352"/>
      <w:bookmarkEnd w:id="2353"/>
      <w:bookmarkEnd w:id="2354"/>
      <w:bookmarkEnd w:id="2355"/>
      <w:bookmarkEnd w:id="2356"/>
      <w:bookmarkEnd w:id="2357"/>
      <w:bookmarkEnd w:id="2358"/>
      <w:bookmarkEnd w:id="2359"/>
      <w:bookmarkEnd w:id="2360"/>
    </w:p>
    <w:p w14:paraId="4BECFE80"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CPICH Ec/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361" w:name="_CR5_10_16"/>
      <w:bookmarkStart w:id="2362" w:name="_Toc516654953"/>
      <w:bookmarkStart w:id="2363" w:name="_Toc28278144"/>
      <w:bookmarkStart w:id="2364" w:name="_Toc36134419"/>
      <w:bookmarkStart w:id="2365" w:name="_Toc44686904"/>
      <w:bookmarkStart w:id="2366" w:name="_Toc51928674"/>
      <w:bookmarkStart w:id="2367" w:name="_Toc51929243"/>
      <w:bookmarkStart w:id="2368" w:name="_Toc155282943"/>
      <w:bookmarkStart w:id="2369" w:name="_Toc161753112"/>
      <w:bookmarkStart w:id="2370" w:name="_Toc162449299"/>
      <w:bookmarkEnd w:id="2361"/>
      <w:r>
        <w:t>5.10.16</w:t>
      </w:r>
      <w:r>
        <w:tab/>
        <w:t>void</w:t>
      </w:r>
      <w:bookmarkEnd w:id="2362"/>
      <w:bookmarkEnd w:id="2363"/>
      <w:bookmarkEnd w:id="2364"/>
      <w:bookmarkEnd w:id="2365"/>
      <w:bookmarkEnd w:id="2366"/>
      <w:bookmarkEnd w:id="2367"/>
      <w:bookmarkEnd w:id="2368"/>
      <w:bookmarkEnd w:id="2369"/>
      <w:bookmarkEnd w:id="2370"/>
    </w:p>
    <w:p w14:paraId="52212034" w14:textId="77777777" w:rsidR="00292C5A" w:rsidRDefault="00292C5A">
      <w:pPr>
        <w:pStyle w:val="Heading3"/>
      </w:pPr>
      <w:bookmarkStart w:id="2371" w:name="_CR5_10_17"/>
      <w:bookmarkStart w:id="2372" w:name="_Toc516654954"/>
      <w:bookmarkStart w:id="2373" w:name="_Toc28278145"/>
      <w:bookmarkStart w:id="2374" w:name="_Toc36134420"/>
      <w:bookmarkStart w:id="2375" w:name="_Toc44686905"/>
      <w:bookmarkStart w:id="2376" w:name="_Toc51928675"/>
      <w:bookmarkStart w:id="2377" w:name="_Toc51929244"/>
      <w:bookmarkStart w:id="2378" w:name="_Toc155282944"/>
      <w:bookmarkStart w:id="2379" w:name="_Toc161753113"/>
      <w:bookmarkStart w:id="2380" w:name="_Toc162449300"/>
      <w:bookmarkEnd w:id="2371"/>
      <w:r>
        <w:t>5.10.17</w:t>
      </w:r>
      <w:r>
        <w:tab/>
        <w:t>void</w:t>
      </w:r>
      <w:bookmarkEnd w:id="2372"/>
      <w:bookmarkEnd w:id="2373"/>
      <w:bookmarkEnd w:id="2374"/>
      <w:bookmarkEnd w:id="2375"/>
      <w:bookmarkEnd w:id="2376"/>
      <w:bookmarkEnd w:id="2377"/>
      <w:bookmarkEnd w:id="2378"/>
      <w:bookmarkEnd w:id="2379"/>
      <w:bookmarkEnd w:id="2380"/>
    </w:p>
    <w:p w14:paraId="5BDD59C8" w14:textId="77777777" w:rsidR="00292C5A" w:rsidRDefault="00292C5A">
      <w:pPr>
        <w:pStyle w:val="Heading3"/>
      </w:pPr>
      <w:bookmarkStart w:id="2381" w:name="_CR5_10_18"/>
      <w:bookmarkStart w:id="2382" w:name="_Toc516654955"/>
      <w:bookmarkStart w:id="2383" w:name="_Toc28278146"/>
      <w:bookmarkStart w:id="2384" w:name="_Toc36134421"/>
      <w:bookmarkStart w:id="2385" w:name="_Toc44686906"/>
      <w:bookmarkStart w:id="2386" w:name="_Toc51928676"/>
      <w:bookmarkStart w:id="2387" w:name="_Toc51929245"/>
      <w:bookmarkStart w:id="2388" w:name="_Toc155282945"/>
      <w:bookmarkStart w:id="2389" w:name="_Toc161753114"/>
      <w:bookmarkStart w:id="2390" w:name="_Toc162449301"/>
      <w:bookmarkEnd w:id="2381"/>
      <w:r>
        <w:t>5.10.18</w:t>
      </w:r>
      <w:r>
        <w:tab/>
        <w:t>void</w:t>
      </w:r>
      <w:bookmarkEnd w:id="2382"/>
      <w:bookmarkEnd w:id="2383"/>
      <w:bookmarkEnd w:id="2384"/>
      <w:bookmarkEnd w:id="2385"/>
      <w:bookmarkEnd w:id="2386"/>
      <w:bookmarkEnd w:id="2387"/>
      <w:bookmarkEnd w:id="2388"/>
      <w:bookmarkEnd w:id="2389"/>
      <w:bookmarkEnd w:id="2390"/>
    </w:p>
    <w:p w14:paraId="55CA4744" w14:textId="77777777" w:rsidR="00292C5A" w:rsidRDefault="00292C5A">
      <w:pPr>
        <w:pStyle w:val="Heading3"/>
      </w:pPr>
      <w:bookmarkStart w:id="2391" w:name="_CR5_10_19"/>
      <w:bookmarkStart w:id="2392" w:name="_Toc516654956"/>
      <w:bookmarkStart w:id="2393" w:name="_Toc28278147"/>
      <w:bookmarkStart w:id="2394" w:name="_Toc36134422"/>
      <w:bookmarkStart w:id="2395" w:name="_Toc44686907"/>
      <w:bookmarkStart w:id="2396" w:name="_Toc51928677"/>
      <w:bookmarkStart w:id="2397" w:name="_Toc51929246"/>
      <w:bookmarkStart w:id="2398" w:name="_Toc155282946"/>
      <w:bookmarkStart w:id="2399" w:name="_Toc161753115"/>
      <w:bookmarkStart w:id="2400" w:name="_Toc162449302"/>
      <w:bookmarkEnd w:id="2391"/>
      <w:r>
        <w:t>5.10.19</w:t>
      </w:r>
      <w:r>
        <w:tab/>
        <w:t>Positioning Method</w:t>
      </w:r>
      <w:bookmarkEnd w:id="2392"/>
      <w:bookmarkEnd w:id="2393"/>
      <w:bookmarkEnd w:id="2394"/>
      <w:bookmarkEnd w:id="2395"/>
      <w:bookmarkEnd w:id="2396"/>
      <w:bookmarkEnd w:id="2397"/>
      <w:bookmarkEnd w:id="2398"/>
      <w:bookmarkEnd w:id="2399"/>
      <w:bookmarkEnd w:id="2400"/>
    </w:p>
    <w:p w14:paraId="4C1CCDF9"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401" w:name="_CR5_10_20"/>
      <w:bookmarkStart w:id="2402" w:name="_Toc516654957"/>
      <w:bookmarkStart w:id="2403" w:name="_Toc28278148"/>
      <w:bookmarkStart w:id="2404" w:name="_Toc36134423"/>
      <w:bookmarkStart w:id="2405" w:name="_Toc44686908"/>
      <w:bookmarkStart w:id="2406" w:name="_Toc51928678"/>
      <w:bookmarkStart w:id="2407" w:name="_Toc51929247"/>
      <w:bookmarkStart w:id="2408" w:name="_Toc155282947"/>
      <w:bookmarkStart w:id="2409" w:name="_Toc161753116"/>
      <w:bookmarkStart w:id="2410" w:name="_Toc162449303"/>
      <w:bookmarkEnd w:id="2401"/>
      <w:r>
        <w:t>5.10.20</w:t>
      </w:r>
      <w:r>
        <w:tab/>
        <w:t xml:space="preserve">Collection </w:t>
      </w:r>
      <w:r w:rsidR="008A4086" w:rsidRPr="008A4086">
        <w:t>P</w:t>
      </w:r>
      <w:r>
        <w:t xml:space="preserve">eriod for RRM </w:t>
      </w:r>
      <w:r w:rsidR="008A4086" w:rsidRPr="008A4086">
        <w:t>M</w:t>
      </w:r>
      <w:r>
        <w:t>easurements LTE</w:t>
      </w:r>
      <w:bookmarkEnd w:id="2402"/>
      <w:bookmarkEnd w:id="2403"/>
      <w:bookmarkEnd w:id="2404"/>
      <w:bookmarkEnd w:id="2405"/>
      <w:bookmarkEnd w:id="2406"/>
      <w:bookmarkEnd w:id="2407"/>
      <w:bookmarkEnd w:id="2408"/>
      <w:bookmarkEnd w:id="2409"/>
      <w:bookmarkEnd w:id="2410"/>
      <w:r>
        <w:t xml:space="preserve"> </w:t>
      </w:r>
    </w:p>
    <w:p w14:paraId="6F5E5577"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100 ms (0)</w:t>
      </w:r>
    </w:p>
    <w:p w14:paraId="730E3D07" w14:textId="77777777" w:rsidR="00373ED5" w:rsidRDefault="00373ED5" w:rsidP="00373ED5">
      <w:pPr>
        <w:pStyle w:val="B1"/>
      </w:pPr>
      <w:r>
        <w:t>-</w:t>
      </w:r>
      <w:r>
        <w:tab/>
        <w:t>1000 ms (1)</w:t>
      </w:r>
    </w:p>
    <w:p w14:paraId="04483C45" w14:textId="77777777" w:rsidR="00292C5A" w:rsidRDefault="00373ED5" w:rsidP="00373ED5">
      <w:pPr>
        <w:pStyle w:val="B1"/>
      </w:pPr>
      <w:r>
        <w:t>-</w:t>
      </w:r>
      <w:r>
        <w:tab/>
      </w:r>
      <w:r w:rsidR="00292C5A">
        <w:t>1024 ms (</w:t>
      </w:r>
      <w:r w:rsidRPr="00373ED5">
        <w:t>2</w:t>
      </w:r>
      <w:r w:rsidR="00292C5A">
        <w:t>),</w:t>
      </w:r>
    </w:p>
    <w:p w14:paraId="623CC6F5" w14:textId="77777777" w:rsidR="00292C5A" w:rsidRDefault="00834F10" w:rsidP="00D33809">
      <w:pPr>
        <w:pStyle w:val="B1"/>
      </w:pPr>
      <w:r>
        <w:t>-</w:t>
      </w:r>
      <w:r>
        <w:tab/>
      </w:r>
      <w:r w:rsidR="00292C5A">
        <w:t>1280 ms (</w:t>
      </w:r>
      <w:r w:rsidR="00373ED5" w:rsidRPr="00373ED5">
        <w:t>3</w:t>
      </w:r>
      <w:r w:rsidR="00292C5A">
        <w:t>),</w:t>
      </w:r>
    </w:p>
    <w:p w14:paraId="50A97F11" w14:textId="77777777" w:rsidR="00292C5A" w:rsidRDefault="00834F10" w:rsidP="00D33809">
      <w:pPr>
        <w:pStyle w:val="B1"/>
      </w:pPr>
      <w:r>
        <w:t>-</w:t>
      </w:r>
      <w:r>
        <w:tab/>
      </w:r>
      <w:r w:rsidR="00292C5A">
        <w:t>2048 ms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2E77942C" w14:textId="77777777" w:rsidR="00292C5A" w:rsidRDefault="00292C5A">
      <w:pPr>
        <w:pStyle w:val="Heading3"/>
      </w:pPr>
      <w:bookmarkStart w:id="2411" w:name="_CR5_10_21"/>
      <w:bookmarkStart w:id="2412" w:name="_Toc516654958"/>
      <w:bookmarkStart w:id="2413" w:name="_Toc28278149"/>
      <w:bookmarkStart w:id="2414" w:name="_Toc36134424"/>
      <w:bookmarkStart w:id="2415" w:name="_Toc44686909"/>
      <w:bookmarkStart w:id="2416" w:name="_Toc51928679"/>
      <w:bookmarkStart w:id="2417" w:name="_Toc51929248"/>
      <w:bookmarkStart w:id="2418" w:name="_Toc155282948"/>
      <w:bookmarkStart w:id="2419" w:name="_Toc161753117"/>
      <w:bookmarkStart w:id="2420" w:name="_Toc162449304"/>
      <w:bookmarkEnd w:id="2411"/>
      <w:r>
        <w:t>5.10.21</w:t>
      </w:r>
      <w:r>
        <w:tab/>
        <w:t xml:space="preserve">Collection </w:t>
      </w:r>
      <w:r w:rsidR="008A4086" w:rsidRPr="008A4086">
        <w:t>P</w:t>
      </w:r>
      <w:r>
        <w:t xml:space="preserve">eriod for RRM </w:t>
      </w:r>
      <w:r w:rsidR="008A4086" w:rsidRPr="008A4086">
        <w:t>M</w:t>
      </w:r>
      <w:r>
        <w:t>easurements UMTS</w:t>
      </w:r>
      <w:bookmarkEnd w:id="2412"/>
      <w:bookmarkEnd w:id="2413"/>
      <w:bookmarkEnd w:id="2414"/>
      <w:bookmarkEnd w:id="2415"/>
      <w:bookmarkEnd w:id="2416"/>
      <w:bookmarkEnd w:id="2417"/>
      <w:bookmarkEnd w:id="2418"/>
      <w:bookmarkEnd w:id="2419"/>
      <w:bookmarkEnd w:id="2420"/>
      <w:r>
        <w:t xml:space="preserve"> </w:t>
      </w:r>
    </w:p>
    <w:p w14:paraId="3C7C32E7"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250 ms (</w:t>
      </w:r>
      <w:r w:rsidR="009F31CC" w:rsidRPr="009F31CC">
        <w:t>1</w:t>
      </w:r>
      <w:r w:rsidR="00292C5A">
        <w:t>)</w:t>
      </w:r>
    </w:p>
    <w:p w14:paraId="34B6A2FF" w14:textId="77777777" w:rsidR="00292C5A" w:rsidRDefault="00834F10" w:rsidP="00D33809">
      <w:pPr>
        <w:pStyle w:val="B1"/>
      </w:pPr>
      <w:r>
        <w:t>-</w:t>
      </w:r>
      <w:r>
        <w:tab/>
      </w:r>
      <w:r w:rsidR="00292C5A">
        <w:t>500 ms (</w:t>
      </w:r>
      <w:r w:rsidR="009F31CC" w:rsidRPr="009F31CC">
        <w:t>2</w:t>
      </w:r>
      <w:r w:rsidR="00292C5A">
        <w:t>)</w:t>
      </w:r>
    </w:p>
    <w:p w14:paraId="5D97EC1F" w14:textId="77777777" w:rsidR="00292C5A" w:rsidRDefault="00834F10" w:rsidP="00D33809">
      <w:pPr>
        <w:pStyle w:val="B1"/>
      </w:pPr>
      <w:r>
        <w:t>-</w:t>
      </w:r>
      <w:r>
        <w:tab/>
      </w:r>
      <w:r w:rsidR="00292C5A">
        <w:t>1000 ms (</w:t>
      </w:r>
      <w:r w:rsidR="009F31CC" w:rsidRPr="009F31CC">
        <w:t>3</w:t>
      </w:r>
      <w:r w:rsidR="00292C5A">
        <w:t xml:space="preserve">), </w:t>
      </w:r>
    </w:p>
    <w:p w14:paraId="284A5926" w14:textId="77777777" w:rsidR="00292C5A" w:rsidRDefault="00834F10" w:rsidP="00D33809">
      <w:pPr>
        <w:pStyle w:val="B1"/>
      </w:pPr>
      <w:r>
        <w:t>-</w:t>
      </w:r>
      <w:r>
        <w:tab/>
      </w:r>
      <w:r w:rsidR="00292C5A">
        <w:t>2000 ms (</w:t>
      </w:r>
      <w:r w:rsidR="009F31CC" w:rsidRPr="009F31CC">
        <w:t>4</w:t>
      </w:r>
      <w:r w:rsidR="00292C5A">
        <w:t xml:space="preserve">), </w:t>
      </w:r>
    </w:p>
    <w:p w14:paraId="474AD242" w14:textId="77777777" w:rsidR="00292C5A" w:rsidRDefault="00834F10" w:rsidP="00D33809">
      <w:pPr>
        <w:pStyle w:val="B1"/>
      </w:pPr>
      <w:r>
        <w:t>-</w:t>
      </w:r>
      <w:r>
        <w:tab/>
      </w:r>
      <w:r w:rsidR="00292C5A">
        <w:t>3000 ms (</w:t>
      </w:r>
      <w:r w:rsidR="009F31CC" w:rsidRPr="009F31CC">
        <w:t>5</w:t>
      </w:r>
      <w:r w:rsidR="00292C5A">
        <w:t>),</w:t>
      </w:r>
    </w:p>
    <w:p w14:paraId="1C710472" w14:textId="77777777" w:rsidR="00292C5A" w:rsidRDefault="00834F10" w:rsidP="00D33809">
      <w:pPr>
        <w:pStyle w:val="B1"/>
      </w:pPr>
      <w:r>
        <w:t>-</w:t>
      </w:r>
      <w:r>
        <w:tab/>
      </w:r>
      <w:r w:rsidR="00292C5A">
        <w:t>4000 ms (</w:t>
      </w:r>
      <w:r w:rsidR="009F31CC" w:rsidRPr="009F31CC">
        <w:t>6</w:t>
      </w:r>
      <w:r w:rsidR="00292C5A">
        <w:t xml:space="preserve">), </w:t>
      </w:r>
    </w:p>
    <w:p w14:paraId="36C4546B" w14:textId="77777777" w:rsidR="00292C5A" w:rsidRDefault="00834F10" w:rsidP="00D33809">
      <w:pPr>
        <w:pStyle w:val="B1"/>
      </w:pPr>
      <w:r>
        <w:t>-</w:t>
      </w:r>
      <w:r>
        <w:tab/>
      </w:r>
      <w:r w:rsidR="00292C5A">
        <w:t>6000 ms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421" w:name="_CR5_10_22"/>
      <w:bookmarkStart w:id="2422" w:name="_Toc516654959"/>
      <w:bookmarkStart w:id="2423" w:name="_Toc28278150"/>
      <w:bookmarkStart w:id="2424" w:name="_Toc36134425"/>
      <w:bookmarkStart w:id="2425" w:name="_Toc44686910"/>
      <w:bookmarkStart w:id="2426" w:name="_Toc51928680"/>
      <w:bookmarkStart w:id="2427" w:name="_Toc51929249"/>
      <w:bookmarkStart w:id="2428" w:name="_Toc155282949"/>
      <w:bookmarkStart w:id="2429" w:name="_Toc161753118"/>
      <w:bookmarkStart w:id="2430" w:name="_Toc162449305"/>
      <w:bookmarkEnd w:id="2421"/>
      <w:r>
        <w:t>5.10.22</w:t>
      </w:r>
      <w:r>
        <w:tab/>
        <w:t xml:space="preserve">Measurement </w:t>
      </w:r>
      <w:r w:rsidR="008A4086" w:rsidRPr="008A4086">
        <w:t>P</w:t>
      </w:r>
      <w:r>
        <w:t>eriod UMTS</w:t>
      </w:r>
      <w:bookmarkEnd w:id="2422"/>
      <w:bookmarkEnd w:id="2423"/>
      <w:bookmarkEnd w:id="2424"/>
      <w:bookmarkEnd w:id="2425"/>
      <w:bookmarkEnd w:id="2426"/>
      <w:bookmarkEnd w:id="2427"/>
      <w:bookmarkEnd w:id="2428"/>
      <w:bookmarkEnd w:id="2429"/>
      <w:bookmarkEnd w:id="2430"/>
    </w:p>
    <w:p w14:paraId="231AEBB9"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AD1EAB4"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t>-</w:t>
      </w:r>
      <w:r>
        <w:tab/>
      </w:r>
      <w:r w:rsidR="00292C5A">
        <w:t>1000 ms (</w:t>
      </w:r>
      <w:r w:rsidR="009F31CC" w:rsidRPr="009F31CC">
        <w:t>0</w:t>
      </w:r>
      <w:r w:rsidR="00292C5A">
        <w:t>),</w:t>
      </w:r>
    </w:p>
    <w:p w14:paraId="6E0DA1F6" w14:textId="77777777" w:rsidR="00292C5A" w:rsidRDefault="00F208C2" w:rsidP="00D33809">
      <w:pPr>
        <w:pStyle w:val="B1"/>
      </w:pPr>
      <w:r>
        <w:t>-</w:t>
      </w:r>
      <w:r>
        <w:tab/>
      </w:r>
      <w:r w:rsidR="00292C5A">
        <w:t>2000 ms (</w:t>
      </w:r>
      <w:r w:rsidR="009F31CC" w:rsidRPr="009F31CC">
        <w:t>1</w:t>
      </w:r>
      <w:r w:rsidR="00292C5A">
        <w:t>),</w:t>
      </w:r>
    </w:p>
    <w:p w14:paraId="1C0B4C56" w14:textId="77777777" w:rsidR="00292C5A" w:rsidRDefault="00F208C2" w:rsidP="00D33809">
      <w:pPr>
        <w:pStyle w:val="B1"/>
      </w:pPr>
      <w:r>
        <w:t>-</w:t>
      </w:r>
      <w:r>
        <w:tab/>
      </w:r>
      <w:r w:rsidR="00292C5A">
        <w:t>3000 ms (</w:t>
      </w:r>
      <w:r w:rsidR="009F31CC" w:rsidRPr="009F31CC">
        <w:t>2</w:t>
      </w:r>
      <w:r w:rsidR="00292C5A">
        <w:t>),</w:t>
      </w:r>
    </w:p>
    <w:p w14:paraId="787C3D5B" w14:textId="77777777" w:rsidR="00292C5A" w:rsidRDefault="00F208C2" w:rsidP="00D33809">
      <w:pPr>
        <w:pStyle w:val="B1"/>
      </w:pPr>
      <w:r>
        <w:t>-</w:t>
      </w:r>
      <w:r>
        <w:tab/>
      </w:r>
      <w:r w:rsidR="00292C5A">
        <w:t>4000 ms (</w:t>
      </w:r>
      <w:r w:rsidR="009F31CC" w:rsidRPr="009F31CC">
        <w:t>3</w:t>
      </w:r>
      <w:r w:rsidR="00292C5A">
        <w:t>),</w:t>
      </w:r>
    </w:p>
    <w:p w14:paraId="514ABC27" w14:textId="77777777" w:rsidR="00292C5A" w:rsidRDefault="00F208C2" w:rsidP="00D33809">
      <w:pPr>
        <w:pStyle w:val="B1"/>
      </w:pPr>
      <w:r>
        <w:t>-</w:t>
      </w:r>
      <w:r>
        <w:tab/>
      </w:r>
      <w:r w:rsidR="00292C5A">
        <w:t>6000 ms (</w:t>
      </w:r>
      <w:r w:rsidR="009F31CC" w:rsidRPr="009F31CC">
        <w:t>4</w:t>
      </w:r>
      <w:r w:rsidR="00292C5A">
        <w:t>),</w:t>
      </w:r>
    </w:p>
    <w:p w14:paraId="3B20F3D1" w14:textId="77777777" w:rsidR="00292C5A" w:rsidRDefault="00F208C2" w:rsidP="00D33809">
      <w:pPr>
        <w:pStyle w:val="B1"/>
      </w:pPr>
      <w:r>
        <w:t>-</w:t>
      </w:r>
      <w:r>
        <w:tab/>
      </w:r>
      <w:r w:rsidR="00292C5A">
        <w:t>8000 ms (</w:t>
      </w:r>
      <w:r w:rsidR="009F31CC" w:rsidRPr="009F31CC">
        <w:t>5</w:t>
      </w:r>
      <w:r w:rsidR="00292C5A">
        <w:t>),</w:t>
      </w:r>
    </w:p>
    <w:p w14:paraId="7A3675FC" w14:textId="77777777" w:rsidR="00292C5A" w:rsidRDefault="00F208C2" w:rsidP="00D33809">
      <w:pPr>
        <w:pStyle w:val="B1"/>
      </w:pPr>
      <w:r>
        <w:t>-</w:t>
      </w:r>
      <w:r>
        <w:tab/>
      </w:r>
      <w:r w:rsidR="00292C5A">
        <w:t>12000 ms (</w:t>
      </w:r>
      <w:r w:rsidR="009F31CC" w:rsidRPr="009F31CC">
        <w:t>6</w:t>
      </w:r>
      <w:r w:rsidR="00292C5A">
        <w:t>),</w:t>
      </w:r>
    </w:p>
    <w:p w14:paraId="16593551" w14:textId="77777777" w:rsidR="00292C5A" w:rsidRDefault="00F208C2" w:rsidP="00D33809">
      <w:pPr>
        <w:pStyle w:val="B1"/>
      </w:pPr>
      <w:r>
        <w:t>-</w:t>
      </w:r>
      <w:r>
        <w:tab/>
      </w:r>
      <w:r w:rsidR="00292C5A">
        <w:t>16000 ms (</w:t>
      </w:r>
      <w:r w:rsidR="009F31CC" w:rsidRPr="009F31CC">
        <w:t>7</w:t>
      </w:r>
      <w:r w:rsidR="00292C5A">
        <w:t>),</w:t>
      </w:r>
    </w:p>
    <w:p w14:paraId="775F2623" w14:textId="77777777" w:rsidR="00292C5A" w:rsidRDefault="00F208C2" w:rsidP="00D33809">
      <w:pPr>
        <w:pStyle w:val="B1"/>
      </w:pPr>
      <w:r>
        <w:t>-</w:t>
      </w:r>
      <w:r>
        <w:tab/>
      </w:r>
      <w:r w:rsidR="00292C5A">
        <w:t>20000 ms (</w:t>
      </w:r>
      <w:r w:rsidR="009F31CC" w:rsidRPr="009F31CC">
        <w:t>8</w:t>
      </w:r>
      <w:r w:rsidR="00292C5A">
        <w:t>),</w:t>
      </w:r>
    </w:p>
    <w:p w14:paraId="1846F205" w14:textId="77777777" w:rsidR="00292C5A" w:rsidRDefault="00F208C2" w:rsidP="00D33809">
      <w:pPr>
        <w:pStyle w:val="B1"/>
      </w:pPr>
      <w:r>
        <w:t>-</w:t>
      </w:r>
      <w:r>
        <w:tab/>
      </w:r>
      <w:r w:rsidR="00292C5A">
        <w:t>24000 ms (</w:t>
      </w:r>
      <w:r w:rsidR="009F31CC" w:rsidRPr="009F31CC">
        <w:t>9</w:t>
      </w:r>
      <w:r w:rsidR="00292C5A">
        <w:t>),</w:t>
      </w:r>
    </w:p>
    <w:p w14:paraId="74BF7378" w14:textId="77777777" w:rsidR="00292C5A" w:rsidRDefault="00F208C2" w:rsidP="00D33809">
      <w:pPr>
        <w:pStyle w:val="B1"/>
      </w:pPr>
      <w:r>
        <w:t>-</w:t>
      </w:r>
      <w:r>
        <w:tab/>
      </w:r>
      <w:r w:rsidR="00292C5A">
        <w:t>28000 ms (1</w:t>
      </w:r>
      <w:r w:rsidR="009F31CC" w:rsidRPr="009F31CC">
        <w:t>0</w:t>
      </w:r>
      <w:r w:rsidR="00292C5A">
        <w:t>),</w:t>
      </w:r>
    </w:p>
    <w:p w14:paraId="6FBDB1A3" w14:textId="77777777" w:rsidR="00292C5A" w:rsidRDefault="00F208C2" w:rsidP="00D33809">
      <w:pPr>
        <w:pStyle w:val="B1"/>
      </w:pPr>
      <w:r>
        <w:t>-</w:t>
      </w:r>
      <w:r>
        <w:tab/>
      </w:r>
      <w:r w:rsidR="00292C5A">
        <w:t>32000 ms (1</w:t>
      </w:r>
      <w:r w:rsidR="009F31CC" w:rsidRPr="009F31CC">
        <w:t>1</w:t>
      </w:r>
      <w:r w:rsidR="00292C5A">
        <w:t>),</w:t>
      </w:r>
    </w:p>
    <w:p w14:paraId="5B549B8C" w14:textId="77777777" w:rsidR="00292C5A" w:rsidRDefault="00F208C2" w:rsidP="00D33809">
      <w:pPr>
        <w:pStyle w:val="B1"/>
      </w:pPr>
      <w:r>
        <w:t>-</w:t>
      </w:r>
      <w:r>
        <w:tab/>
      </w:r>
      <w:r w:rsidR="00292C5A">
        <w:t>64000 ms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431" w:name="_CR5_10_23"/>
      <w:bookmarkStart w:id="2432" w:name="_Toc516654960"/>
      <w:bookmarkStart w:id="2433" w:name="_Toc28278151"/>
      <w:bookmarkStart w:id="2434" w:name="_Toc36134426"/>
      <w:bookmarkStart w:id="2435" w:name="_Toc44686911"/>
      <w:bookmarkStart w:id="2436" w:name="_Toc51928681"/>
      <w:bookmarkStart w:id="2437" w:name="_Toc51929250"/>
      <w:bookmarkStart w:id="2438" w:name="_Toc155282950"/>
      <w:bookmarkStart w:id="2439" w:name="_Toc161753119"/>
      <w:bookmarkStart w:id="2440" w:name="_Toc162449306"/>
      <w:bookmarkEnd w:id="2431"/>
      <w:r>
        <w:t>5.10.23</w:t>
      </w:r>
      <w:r>
        <w:tab/>
        <w:t xml:space="preserve">Measurement </w:t>
      </w:r>
      <w:r w:rsidR="008A4086" w:rsidRPr="008A4086">
        <w:t>P</w:t>
      </w:r>
      <w:r>
        <w:t>eriod LTE</w:t>
      </w:r>
      <w:bookmarkEnd w:id="2432"/>
      <w:bookmarkEnd w:id="2433"/>
      <w:bookmarkEnd w:id="2434"/>
      <w:bookmarkEnd w:id="2435"/>
      <w:bookmarkEnd w:id="2436"/>
      <w:bookmarkEnd w:id="2437"/>
      <w:bookmarkEnd w:id="2438"/>
      <w:bookmarkEnd w:id="2439"/>
      <w:bookmarkEnd w:id="2440"/>
    </w:p>
    <w:p w14:paraId="1A1ECE0B"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2AD3413B"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57A47FC" w14:textId="77777777" w:rsidR="00292C5A" w:rsidRDefault="00292C5A">
      <w:r>
        <w:t>The parameter is an enumerated type with the following values:</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441" w:name="_CR5_10_24"/>
      <w:bookmarkStart w:id="2442" w:name="_Toc516654961"/>
      <w:bookmarkStart w:id="2443" w:name="_Toc28278152"/>
      <w:bookmarkStart w:id="2444" w:name="_Toc36134427"/>
      <w:bookmarkStart w:id="2445" w:name="_Toc44686912"/>
      <w:bookmarkStart w:id="2446" w:name="_Toc51928682"/>
      <w:bookmarkStart w:id="2447" w:name="_Toc51929251"/>
      <w:bookmarkStart w:id="2448" w:name="_Toc155282951"/>
      <w:bookmarkStart w:id="2449" w:name="_Toc161753120"/>
      <w:bookmarkStart w:id="2450" w:name="_Toc162449307"/>
      <w:bookmarkEnd w:id="2441"/>
      <w:r>
        <w:t>5.10.24</w:t>
      </w:r>
      <w:r>
        <w:tab/>
        <w:t>MDT PLMN List</w:t>
      </w:r>
      <w:bookmarkEnd w:id="2442"/>
      <w:bookmarkEnd w:id="2443"/>
      <w:bookmarkEnd w:id="2444"/>
      <w:bookmarkEnd w:id="2445"/>
      <w:bookmarkEnd w:id="2446"/>
      <w:bookmarkEnd w:id="2447"/>
      <w:bookmarkEnd w:id="2448"/>
      <w:bookmarkEnd w:id="2449"/>
      <w:bookmarkEnd w:id="2450"/>
    </w:p>
    <w:p w14:paraId="43DE874D"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451" w:name="_CR5_10_25"/>
      <w:bookmarkStart w:id="2452" w:name="_Toc516654962"/>
      <w:bookmarkStart w:id="2453" w:name="_Toc28278153"/>
      <w:bookmarkStart w:id="2454" w:name="_Toc36134428"/>
      <w:bookmarkStart w:id="2455" w:name="_Toc44686913"/>
      <w:bookmarkStart w:id="2456" w:name="_Toc51928683"/>
      <w:bookmarkStart w:id="2457" w:name="_Toc51929252"/>
      <w:bookmarkStart w:id="2458" w:name="_Toc155282952"/>
      <w:bookmarkStart w:id="2459" w:name="_Toc161753121"/>
      <w:bookmarkStart w:id="2460" w:name="_Toc162449308"/>
      <w:bookmarkEnd w:id="2451"/>
      <w:r>
        <w:t>5.10.25</w:t>
      </w:r>
      <w:r>
        <w:tab/>
        <w:t>MBSFN Area List</w:t>
      </w:r>
      <w:bookmarkEnd w:id="2452"/>
      <w:bookmarkEnd w:id="2453"/>
      <w:bookmarkEnd w:id="2454"/>
      <w:bookmarkEnd w:id="2455"/>
      <w:bookmarkEnd w:id="2456"/>
      <w:bookmarkEnd w:id="2457"/>
      <w:bookmarkEnd w:id="2458"/>
      <w:bookmarkEnd w:id="2459"/>
      <w:bookmarkEnd w:id="2460"/>
    </w:p>
    <w:p w14:paraId="17AC1E30"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7A47DAB4" w14:textId="77777777" w:rsidR="004F74F9" w:rsidRPr="00BC4D1D" w:rsidRDefault="004F74F9" w:rsidP="004F74F9">
      <w:pPr>
        <w:pStyle w:val="Heading3"/>
        <w:rPr>
          <w:rStyle w:val="Emphasis"/>
          <w:i w:val="0"/>
          <w:iCs w:val="0"/>
          <w:color w:val="auto"/>
        </w:rPr>
      </w:pPr>
      <w:bookmarkStart w:id="2461" w:name="_CR5_10_26"/>
      <w:bookmarkStart w:id="2462" w:name="_Toc36134429"/>
      <w:bookmarkStart w:id="2463" w:name="_Toc44686914"/>
      <w:bookmarkStart w:id="2464" w:name="_Toc51928684"/>
      <w:bookmarkStart w:id="2465" w:name="_Toc51929253"/>
      <w:bookmarkStart w:id="2466" w:name="_Toc155282953"/>
      <w:bookmarkStart w:id="2467" w:name="_Toc161753122"/>
      <w:bookmarkStart w:id="2468" w:name="_Toc162449309"/>
      <w:bookmarkEnd w:id="2461"/>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2462"/>
      <w:bookmarkEnd w:id="2463"/>
      <w:bookmarkEnd w:id="2464"/>
      <w:bookmarkEnd w:id="2465"/>
      <w:r w:rsidR="008A4086" w:rsidRPr="008A4086">
        <w:rPr>
          <w:rStyle w:val="Emphasis"/>
          <w:i w:val="0"/>
          <w:iCs w:val="0"/>
          <w:color w:val="auto"/>
        </w:rPr>
        <w:t>s</w:t>
      </w:r>
      <w:bookmarkEnd w:id="2466"/>
      <w:bookmarkEnd w:id="2467"/>
      <w:bookmarkEnd w:id="2468"/>
    </w:p>
    <w:p w14:paraId="319E3436"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1D45C92C" w14:textId="77777777" w:rsidR="004F74F9" w:rsidRPr="00BC4D1D" w:rsidRDefault="004F74F9" w:rsidP="004F74F9">
      <w:pPr>
        <w:pStyle w:val="Heading3"/>
        <w:rPr>
          <w:rStyle w:val="Emphasis"/>
          <w:i w:val="0"/>
          <w:iCs w:val="0"/>
          <w:color w:val="auto"/>
        </w:rPr>
      </w:pPr>
      <w:bookmarkStart w:id="2469" w:name="_CR5_10_27"/>
      <w:bookmarkStart w:id="2470" w:name="_Toc36134430"/>
      <w:bookmarkStart w:id="2471" w:name="_Toc44686915"/>
      <w:bookmarkStart w:id="2472" w:name="_Toc51928685"/>
      <w:bookmarkStart w:id="2473" w:name="_Toc51929254"/>
      <w:bookmarkStart w:id="2474" w:name="_Toc155282954"/>
      <w:bookmarkStart w:id="2475" w:name="_Toc161753123"/>
      <w:bookmarkStart w:id="2476" w:name="_Toc162449310"/>
      <w:bookmarkEnd w:id="2469"/>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470"/>
      <w:bookmarkEnd w:id="2471"/>
      <w:bookmarkEnd w:id="2472"/>
      <w:bookmarkEnd w:id="2473"/>
      <w:bookmarkEnd w:id="2474"/>
      <w:bookmarkEnd w:id="2475"/>
      <w:bookmarkEnd w:id="2476"/>
    </w:p>
    <w:p w14:paraId="19435063" w14:textId="77777777" w:rsidR="004F74F9" w:rsidRPr="00AE250D" w:rsidRDefault="004F74F9" w:rsidP="004F74F9">
      <w:r w:rsidRPr="00AE250D">
        <w:t>This NR parameter is mandatory and defines report type for logged MDT as:</w:t>
      </w:r>
    </w:p>
    <w:p w14:paraId="466FB0AB" w14:textId="77777777" w:rsidR="004F74F9" w:rsidRPr="002566A5" w:rsidRDefault="004F74F9" w:rsidP="004F74F9">
      <w:pPr>
        <w:pStyle w:val="B1"/>
      </w:pPr>
      <w:r w:rsidRPr="005E0D14">
        <w:t xml:space="preserve">- </w:t>
      </w:r>
      <w:r w:rsidRPr="005E0D14">
        <w:tab/>
        <w:t>periodical.</w:t>
      </w:r>
    </w:p>
    <w:p w14:paraId="45D96DA2" w14:textId="77777777" w:rsidR="004F74F9" w:rsidRPr="00BC4D1D" w:rsidRDefault="004F74F9" w:rsidP="004F74F9">
      <w:pPr>
        <w:pStyle w:val="B1"/>
      </w:pPr>
      <w:r w:rsidRPr="00BC4D1D">
        <w:t>-</w:t>
      </w:r>
      <w:r w:rsidRPr="00BC4D1D">
        <w:tab/>
        <w:t>event triggered.</w:t>
      </w:r>
    </w:p>
    <w:p w14:paraId="414FADB4" w14:textId="77777777" w:rsidR="004F74F9" w:rsidRPr="00BC4D1D" w:rsidRDefault="004F74F9" w:rsidP="004F74F9">
      <w:pPr>
        <w:pStyle w:val="Heading3"/>
      </w:pPr>
      <w:bookmarkStart w:id="2477" w:name="_CR5_10_28"/>
      <w:bookmarkStart w:id="2478" w:name="_Toc36134431"/>
      <w:bookmarkStart w:id="2479" w:name="_Toc44686916"/>
      <w:bookmarkStart w:id="2480" w:name="_Toc51928686"/>
      <w:bookmarkStart w:id="2481" w:name="_Toc51929255"/>
      <w:bookmarkStart w:id="2482" w:name="_Toc155282955"/>
      <w:bookmarkStart w:id="2483" w:name="_Toc161753124"/>
      <w:bookmarkStart w:id="2484" w:name="_Toc162449311"/>
      <w:bookmarkEnd w:id="2477"/>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478"/>
      <w:bookmarkEnd w:id="2479"/>
      <w:bookmarkEnd w:id="2480"/>
      <w:bookmarkEnd w:id="2481"/>
      <w:bookmarkEnd w:id="2482"/>
      <w:bookmarkEnd w:id="2483"/>
      <w:bookmarkEnd w:id="2484"/>
    </w:p>
    <w:p w14:paraId="28C7A1A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0D91D758" w14:textId="77777777" w:rsidR="004F74F9" w:rsidRPr="00BC4D1D" w:rsidRDefault="004F74F9" w:rsidP="00CD569B">
      <w:pPr>
        <w:pStyle w:val="B1"/>
        <w:ind w:left="1" w:hanging="1"/>
      </w:pPr>
      <w:r w:rsidRPr="00BC4D1D">
        <w:t>-</w:t>
      </w:r>
      <w:r w:rsidRPr="00BC4D1D">
        <w:tab/>
        <w:t>Out of coverage.</w:t>
      </w:r>
    </w:p>
    <w:p w14:paraId="2EFF039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083A842B" w14:textId="77777777" w:rsidR="004F74F9" w:rsidRPr="00BC4D1D" w:rsidRDefault="004F74F9" w:rsidP="00CD569B">
      <w:pPr>
        <w:ind w:left="1" w:hanging="1"/>
        <w:rPr>
          <w:lang w:eastAsia="zh-CN"/>
        </w:rPr>
      </w:pPr>
      <w:r w:rsidRPr="00BC4D1D">
        <w:t>Detailed definition of the parameter is in 3GPP TS 38.331 [43].</w:t>
      </w:r>
    </w:p>
    <w:p w14:paraId="47ED08D6" w14:textId="77777777" w:rsidR="004F74F9" w:rsidRPr="002E3F17" w:rsidRDefault="004F74F9" w:rsidP="004F74F9">
      <w:pPr>
        <w:pStyle w:val="Heading3"/>
        <w:rPr>
          <w:rStyle w:val="Emphasis"/>
          <w:i w:val="0"/>
          <w:iCs w:val="0"/>
        </w:rPr>
      </w:pPr>
      <w:bookmarkStart w:id="2485" w:name="_CR5_10_29"/>
      <w:bookmarkStart w:id="2486" w:name="_Toc36134432"/>
      <w:bookmarkStart w:id="2487" w:name="_Toc44686917"/>
      <w:bookmarkStart w:id="2488" w:name="_Toc51928687"/>
      <w:bookmarkStart w:id="2489" w:name="_Toc51929256"/>
      <w:bookmarkStart w:id="2490" w:name="_Toc155282956"/>
      <w:bookmarkStart w:id="2491" w:name="_Toc161753125"/>
      <w:bookmarkStart w:id="2492" w:name="_Toc162449312"/>
      <w:bookmarkEnd w:id="2485"/>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486"/>
      <w:bookmarkEnd w:id="2487"/>
      <w:bookmarkEnd w:id="2488"/>
      <w:bookmarkEnd w:id="2489"/>
      <w:bookmarkEnd w:id="2490"/>
      <w:bookmarkEnd w:id="2491"/>
      <w:bookmarkEnd w:id="2492"/>
    </w:p>
    <w:p w14:paraId="6B78E1D1"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177BF43B" w14:textId="77777777" w:rsidR="004F74F9" w:rsidRPr="00D33809" w:rsidRDefault="004F74F9" w:rsidP="00CD569B">
      <w:pPr>
        <w:pStyle w:val="B1"/>
        <w:ind w:left="1" w:hanging="1"/>
      </w:pPr>
      <w:r>
        <w:t>-</w:t>
      </w:r>
      <w:r>
        <w:tab/>
        <w:t>Barometric pressure.</w:t>
      </w:r>
    </w:p>
    <w:p w14:paraId="09554517" w14:textId="77777777" w:rsidR="004F74F9" w:rsidRPr="00D33809" w:rsidRDefault="004F74F9" w:rsidP="00CD569B">
      <w:pPr>
        <w:pStyle w:val="B1"/>
        <w:ind w:left="1" w:hanging="1"/>
      </w:pPr>
      <w:r>
        <w:t>-</w:t>
      </w:r>
      <w:r>
        <w:tab/>
      </w:r>
      <w:r w:rsidRPr="00D33809">
        <w:t>UE speed</w:t>
      </w:r>
      <w:r>
        <w:t>.</w:t>
      </w:r>
    </w:p>
    <w:p w14:paraId="27484C0A" w14:textId="77777777" w:rsidR="004F74F9" w:rsidRPr="00D33809" w:rsidRDefault="004F74F9" w:rsidP="00CD569B">
      <w:pPr>
        <w:pStyle w:val="B1"/>
        <w:ind w:left="1" w:hanging="1"/>
        <w:rPr>
          <w:lang w:val="en-US"/>
        </w:rPr>
      </w:pPr>
      <w:r>
        <w:t>-</w:t>
      </w:r>
      <w:r>
        <w:tab/>
      </w:r>
      <w:r w:rsidRPr="00D33809">
        <w:t>UE orientation</w:t>
      </w:r>
      <w:r>
        <w:t>.</w:t>
      </w:r>
    </w:p>
    <w:p w14:paraId="1B99D674" w14:textId="77777777" w:rsidR="004F74F9" w:rsidRDefault="004F74F9" w:rsidP="00CD569B">
      <w:pPr>
        <w:ind w:left="1" w:hanging="1"/>
      </w:pPr>
      <w:r>
        <w:t>Detailed definition of the parameter is in TS 38.331 [43].</w:t>
      </w:r>
    </w:p>
    <w:p w14:paraId="77C4EA2B" w14:textId="77777777" w:rsidR="00E43E05" w:rsidRDefault="00E43E05" w:rsidP="00E43E05">
      <w:pPr>
        <w:pStyle w:val="Heading3"/>
      </w:pPr>
      <w:bookmarkStart w:id="2493" w:name="_CR5_10_30"/>
      <w:bookmarkStart w:id="2494" w:name="_Toc155282957"/>
      <w:bookmarkStart w:id="2495" w:name="_Toc161753126"/>
      <w:bookmarkStart w:id="2496" w:name="_Toc162449313"/>
      <w:bookmarkEnd w:id="2493"/>
      <w:r>
        <w:t>5.10.30</w:t>
      </w:r>
      <w:r>
        <w:tab/>
        <w:t xml:space="preserve">Collection </w:t>
      </w:r>
      <w:r w:rsidR="008A4086" w:rsidRPr="008A4086">
        <w:t>P</w:t>
      </w:r>
      <w:r>
        <w:t xml:space="preserve">eriod for RRM </w:t>
      </w:r>
      <w:r w:rsidR="008A4086" w:rsidRPr="008A4086">
        <w:t>M</w:t>
      </w:r>
      <w:r>
        <w:t>easurements NR</w:t>
      </w:r>
      <w:bookmarkEnd w:id="2494"/>
      <w:bookmarkEnd w:id="2495"/>
      <w:bookmarkEnd w:id="2496"/>
      <w:r>
        <w:t xml:space="preserve"> </w:t>
      </w:r>
    </w:p>
    <w:p w14:paraId="58585F24"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5146DB1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64FFA97" w14:textId="77777777" w:rsidR="00E43E05" w:rsidRDefault="00E43E05" w:rsidP="00CD569B">
      <w:pPr>
        <w:ind w:left="1" w:hanging="1"/>
      </w:pPr>
      <w:r>
        <w:t>The parameter is an enumerated type with the following values (detailed definition is in 3GPP TS 38.413 [49]:</w:t>
      </w:r>
    </w:p>
    <w:p w14:paraId="654D48A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60E8E151"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118D889"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1137E021"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79E1C18"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77A890D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18C99D4A" w14:textId="77777777" w:rsidR="00373ED5" w:rsidRDefault="00373ED5" w:rsidP="00373ED5">
      <w:pPr>
        <w:pStyle w:val="Heading3"/>
      </w:pPr>
      <w:bookmarkStart w:id="2497" w:name="_CR5_10_31"/>
      <w:bookmarkStart w:id="2498" w:name="_Toc155282958"/>
      <w:bookmarkStart w:id="2499" w:name="_Toc161753127"/>
      <w:bookmarkStart w:id="2500" w:name="_Toc162449314"/>
      <w:bookmarkEnd w:id="2497"/>
      <w:r>
        <w:t>5.10.31</w:t>
      </w:r>
      <w:r>
        <w:tab/>
      </w:r>
      <w:r w:rsidR="002D74D4">
        <w:t>Void</w:t>
      </w:r>
      <w:bookmarkEnd w:id="2498"/>
      <w:bookmarkEnd w:id="2499"/>
      <w:bookmarkEnd w:id="2500"/>
    </w:p>
    <w:p w14:paraId="09A3EC3D" w14:textId="77777777" w:rsidR="00373ED5" w:rsidRDefault="00373ED5" w:rsidP="00373ED5">
      <w:pPr>
        <w:pStyle w:val="Heading3"/>
      </w:pPr>
      <w:bookmarkStart w:id="2501" w:name="_CR5_10_32"/>
      <w:bookmarkStart w:id="2502" w:name="_Toc155282959"/>
      <w:bookmarkStart w:id="2503" w:name="_Toc161753128"/>
      <w:bookmarkStart w:id="2504" w:name="_Toc162449315"/>
      <w:bookmarkEnd w:id="2501"/>
      <w:r>
        <w:t>5.10.32</w:t>
      </w:r>
      <w:r>
        <w:tab/>
        <w:t xml:space="preserve">Collection </w:t>
      </w:r>
      <w:r w:rsidR="008A4086" w:rsidRPr="008A4086">
        <w:t>P</w:t>
      </w:r>
      <w:r>
        <w:t>eriod M6 in LTE</w:t>
      </w:r>
      <w:bookmarkEnd w:id="2502"/>
      <w:bookmarkEnd w:id="2503"/>
      <w:bookmarkEnd w:id="2504"/>
    </w:p>
    <w:p w14:paraId="70AA9728"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70AB6001" w14:textId="77777777" w:rsidR="00373ED5" w:rsidRPr="0073027A" w:rsidRDefault="00373ED5" w:rsidP="00373ED5">
      <w:pPr>
        <w:pStyle w:val="B1"/>
        <w:rPr>
          <w:lang w:val="en-US"/>
        </w:rPr>
      </w:pPr>
      <w:r w:rsidRPr="0073027A">
        <w:rPr>
          <w:lang w:val="en-US"/>
        </w:rPr>
        <w:t>-</w:t>
      </w:r>
      <w:r w:rsidRPr="0073027A">
        <w:rPr>
          <w:lang w:val="en-US"/>
        </w:rPr>
        <w:tab/>
        <w:t>2048 ms (1),</w:t>
      </w:r>
    </w:p>
    <w:p w14:paraId="798EEFB6" w14:textId="77777777" w:rsidR="00373ED5" w:rsidRPr="0073027A" w:rsidRDefault="00373ED5" w:rsidP="00373ED5">
      <w:pPr>
        <w:pStyle w:val="B1"/>
        <w:rPr>
          <w:lang w:val="en-US"/>
        </w:rPr>
      </w:pPr>
      <w:r w:rsidRPr="0073027A">
        <w:rPr>
          <w:lang w:val="en-US"/>
        </w:rPr>
        <w:t>-</w:t>
      </w:r>
      <w:r w:rsidRPr="0073027A">
        <w:rPr>
          <w:lang w:val="en-US"/>
        </w:rPr>
        <w:tab/>
        <w:t>5120 ms (2),</w:t>
      </w:r>
    </w:p>
    <w:p w14:paraId="7B8F01F0" w14:textId="77777777" w:rsidR="00373ED5" w:rsidRPr="0073027A" w:rsidRDefault="00373ED5" w:rsidP="00373ED5">
      <w:pPr>
        <w:pStyle w:val="B1"/>
        <w:rPr>
          <w:lang w:val="en-US"/>
        </w:rPr>
      </w:pPr>
      <w:r w:rsidRPr="0073027A">
        <w:rPr>
          <w:lang w:val="en-US"/>
        </w:rPr>
        <w:t>-</w:t>
      </w:r>
      <w:r w:rsidRPr="0073027A">
        <w:rPr>
          <w:lang w:val="en-US"/>
        </w:rPr>
        <w:tab/>
        <w:t>10240 ms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505" w:name="_CR5_10_33"/>
      <w:bookmarkStart w:id="2506" w:name="_Toc155282960"/>
      <w:bookmarkStart w:id="2507" w:name="_Toc161753129"/>
      <w:bookmarkStart w:id="2508" w:name="_Toc162449316"/>
      <w:bookmarkEnd w:id="2505"/>
      <w:r>
        <w:t>5.10.33</w:t>
      </w:r>
      <w:r>
        <w:tab/>
        <w:t xml:space="preserve">Collection </w:t>
      </w:r>
      <w:r w:rsidR="008A4086" w:rsidRPr="008A4086">
        <w:t>P</w:t>
      </w:r>
      <w:r>
        <w:t>eriod M7 in LTE</w:t>
      </w:r>
      <w:bookmarkEnd w:id="2506"/>
      <w:bookmarkEnd w:id="2507"/>
      <w:bookmarkEnd w:id="2508"/>
    </w:p>
    <w:p w14:paraId="2B9E54B4"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424379B"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2C763AAF" w14:textId="77777777" w:rsidR="00373ED5" w:rsidRDefault="00373ED5" w:rsidP="00373ED5">
      <w:pPr>
        <w:ind w:left="1" w:hanging="1"/>
      </w:pPr>
      <w:r>
        <w:t>The parameter is an integer type with the following values (detailed definition is in 3GPP TS 36.413 [36]):</w:t>
      </w:r>
    </w:p>
    <w:p w14:paraId="4EB60B56" w14:textId="77777777" w:rsidR="00373ED5" w:rsidRPr="00035C5B" w:rsidRDefault="00373ED5" w:rsidP="00373ED5">
      <w:pPr>
        <w:ind w:left="1" w:hanging="1"/>
      </w:pPr>
      <w:r>
        <w:t>1..60 min</w:t>
      </w:r>
    </w:p>
    <w:p w14:paraId="38DDD230"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30D53D27" w14:textId="77777777" w:rsidR="00373ED5" w:rsidRDefault="00373ED5" w:rsidP="00373ED5">
      <w:pPr>
        <w:pStyle w:val="Heading3"/>
      </w:pPr>
      <w:bookmarkStart w:id="2509" w:name="_CR5_10_34"/>
      <w:bookmarkStart w:id="2510" w:name="_Toc155282961"/>
      <w:bookmarkStart w:id="2511" w:name="_Toc161753130"/>
      <w:bookmarkStart w:id="2512" w:name="_Toc162449317"/>
      <w:bookmarkEnd w:id="2509"/>
      <w:r>
        <w:t>5.10.34</w:t>
      </w:r>
      <w:r>
        <w:tab/>
        <w:t xml:space="preserve">Collection </w:t>
      </w:r>
      <w:r w:rsidR="00FB331E" w:rsidRPr="00FB331E">
        <w:t>P</w:t>
      </w:r>
      <w:r>
        <w:t>eriod M6 in NR</w:t>
      </w:r>
      <w:bookmarkEnd w:id="2510"/>
      <w:bookmarkEnd w:id="2511"/>
      <w:bookmarkEnd w:id="2512"/>
    </w:p>
    <w:p w14:paraId="7F97C01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120 ms (0),</w:t>
      </w:r>
    </w:p>
    <w:p w14:paraId="18672DB3" w14:textId="77777777" w:rsidR="00373ED5" w:rsidRPr="00035C5B" w:rsidRDefault="00373ED5" w:rsidP="00373ED5">
      <w:pPr>
        <w:pStyle w:val="B1"/>
        <w:rPr>
          <w:lang w:val="en-US"/>
        </w:rPr>
      </w:pPr>
      <w:r w:rsidRPr="00035C5B">
        <w:rPr>
          <w:lang w:val="en-US"/>
        </w:rPr>
        <w:t>-</w:t>
      </w:r>
      <w:r w:rsidRPr="00035C5B">
        <w:rPr>
          <w:lang w:val="en-US"/>
        </w:rPr>
        <w:tab/>
        <w:t>240 ms (1),</w:t>
      </w:r>
    </w:p>
    <w:p w14:paraId="4950F47C" w14:textId="77777777" w:rsidR="00373ED5" w:rsidRPr="00035C5B" w:rsidRDefault="00373ED5" w:rsidP="00373ED5">
      <w:pPr>
        <w:pStyle w:val="B1"/>
        <w:rPr>
          <w:lang w:val="en-US"/>
        </w:rPr>
      </w:pPr>
      <w:r w:rsidRPr="00035C5B">
        <w:rPr>
          <w:lang w:val="en-US"/>
        </w:rPr>
        <w:t>-</w:t>
      </w:r>
      <w:r w:rsidRPr="00035C5B">
        <w:rPr>
          <w:lang w:val="en-US"/>
        </w:rPr>
        <w:tab/>
        <w:t>480 ms (2),</w:t>
      </w:r>
    </w:p>
    <w:p w14:paraId="41C00553" w14:textId="77777777" w:rsidR="00373ED5" w:rsidRPr="00035C5B" w:rsidRDefault="00373ED5" w:rsidP="00373ED5">
      <w:pPr>
        <w:pStyle w:val="B1"/>
        <w:rPr>
          <w:lang w:val="en-US"/>
        </w:rPr>
      </w:pPr>
      <w:r w:rsidRPr="00035C5B">
        <w:rPr>
          <w:lang w:val="en-US"/>
        </w:rPr>
        <w:t>-</w:t>
      </w:r>
      <w:r w:rsidRPr="00035C5B">
        <w:rPr>
          <w:lang w:val="en-US"/>
        </w:rPr>
        <w:tab/>
        <w:t>640 ms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22919E5" w14:textId="77777777" w:rsidR="00373ED5" w:rsidRPr="00035C5B" w:rsidRDefault="00373ED5" w:rsidP="00373ED5">
      <w:pPr>
        <w:pStyle w:val="B1"/>
        <w:rPr>
          <w:lang w:val="en-US"/>
        </w:rPr>
      </w:pPr>
      <w:r w:rsidRPr="00035C5B">
        <w:rPr>
          <w:lang w:val="en-US"/>
        </w:rPr>
        <w:t>-</w:t>
      </w:r>
      <w:r w:rsidRPr="00035C5B">
        <w:rPr>
          <w:lang w:val="en-US"/>
        </w:rPr>
        <w:tab/>
        <w:t>2048 ms (5),</w:t>
      </w:r>
    </w:p>
    <w:p w14:paraId="0DD33D56"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55307488" w14:textId="77777777" w:rsidR="00373ED5" w:rsidRPr="0073027A" w:rsidRDefault="00373ED5" w:rsidP="00373ED5">
      <w:pPr>
        <w:pStyle w:val="B1"/>
        <w:rPr>
          <w:lang w:val="en-US"/>
        </w:rPr>
      </w:pPr>
      <w:r w:rsidRPr="0073027A">
        <w:rPr>
          <w:lang w:val="en-US"/>
        </w:rPr>
        <w:t>-</w:t>
      </w:r>
      <w:r w:rsidRPr="0073027A">
        <w:rPr>
          <w:lang w:val="en-US"/>
        </w:rPr>
        <w:tab/>
        <w:t>40960 ms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513" w:name="_CR5_10_35"/>
      <w:bookmarkStart w:id="2514" w:name="_Toc155282962"/>
      <w:bookmarkStart w:id="2515" w:name="_Toc161753131"/>
      <w:bookmarkStart w:id="2516" w:name="_Toc162449318"/>
      <w:bookmarkEnd w:id="2513"/>
      <w:r>
        <w:t>5.10.35</w:t>
      </w:r>
      <w:r>
        <w:tab/>
        <w:t xml:space="preserve">Collection </w:t>
      </w:r>
      <w:r w:rsidR="00FB331E" w:rsidRPr="00FB331E">
        <w:t>P</w:t>
      </w:r>
      <w:r>
        <w:t>eriod M7 in NR</w:t>
      </w:r>
      <w:bookmarkEnd w:id="2514"/>
      <w:bookmarkEnd w:id="2515"/>
      <w:bookmarkEnd w:id="2516"/>
    </w:p>
    <w:p w14:paraId="6441E913"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4F977D0E"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01A5654C" w14:textId="77777777" w:rsidR="00373ED5" w:rsidRDefault="00373ED5" w:rsidP="00373ED5">
      <w:pPr>
        <w:ind w:left="1" w:hanging="1"/>
      </w:pPr>
      <w:r>
        <w:t>The parameter is an integer type with the following values (detailed definition is in 3GPP TS 38.413 [49]):</w:t>
      </w:r>
    </w:p>
    <w:p w14:paraId="412BB49B" w14:textId="77777777" w:rsidR="00373ED5" w:rsidRPr="00035C5B" w:rsidRDefault="00373ED5" w:rsidP="00373ED5">
      <w:pPr>
        <w:ind w:left="1" w:hanging="1"/>
      </w:pPr>
      <w:r>
        <w:t>1..60 min</w:t>
      </w:r>
    </w:p>
    <w:p w14:paraId="44BC674A"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0AD3640B" w14:textId="77777777" w:rsidR="00307010" w:rsidRDefault="00307010" w:rsidP="001764C6">
      <w:pPr>
        <w:pStyle w:val="Heading3"/>
      </w:pPr>
      <w:bookmarkStart w:id="2517" w:name="_CR5_10_36"/>
      <w:bookmarkStart w:id="2518" w:name="_Toc155282963"/>
      <w:bookmarkStart w:id="2519" w:name="_Toc161753132"/>
      <w:bookmarkStart w:id="2520" w:name="_Toc162449319"/>
      <w:bookmarkEnd w:id="2517"/>
      <w:r>
        <w:t>5.10.36</w:t>
      </w:r>
      <w:r>
        <w:tab/>
        <w:t xml:space="preserve">Event </w:t>
      </w:r>
      <w:r w:rsidR="00FB331E" w:rsidRPr="00FB331E">
        <w:t>T</w:t>
      </w:r>
      <w:r>
        <w:t xml:space="preserve">hreshold for L1 </w:t>
      </w:r>
      <w:r w:rsidR="00FB331E" w:rsidRPr="00FB331E">
        <w:t>E</w:t>
      </w:r>
      <w:r>
        <w:t>vent</w:t>
      </w:r>
      <w:bookmarkEnd w:id="2518"/>
      <w:bookmarkEnd w:id="2519"/>
      <w:bookmarkEnd w:id="2520"/>
    </w:p>
    <w:p w14:paraId="6AB1AB85" w14:textId="77777777" w:rsidR="00307010" w:rsidRDefault="00307010" w:rsidP="001764C6">
      <w:r>
        <w:t xml:space="preserve">The parameter is mandatory for event triggered measurement in the case of logged MDT in NR and the event type is configured for L1 event. </w:t>
      </w:r>
    </w:p>
    <w:p w14:paraId="3D0E0FFE"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5F8854B8" w14:textId="77777777" w:rsidR="00307010" w:rsidRDefault="00307010" w:rsidP="001764C6">
      <w:r>
        <w:t xml:space="preserve">The range used depends on the used measurement quantity: </w:t>
      </w:r>
    </w:p>
    <w:p w14:paraId="0C2701B2"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4F78BDE3"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66199E74" w14:textId="77777777" w:rsidR="00307010" w:rsidRDefault="00307010" w:rsidP="00307010">
      <w:pPr>
        <w:pStyle w:val="Heading3"/>
      </w:pPr>
      <w:bookmarkStart w:id="2521" w:name="_CR5_10_37"/>
      <w:bookmarkStart w:id="2522" w:name="_Toc155282964"/>
      <w:bookmarkStart w:id="2523" w:name="_Toc161753133"/>
      <w:bookmarkStart w:id="2524" w:name="_Toc162449320"/>
      <w:bookmarkEnd w:id="2521"/>
      <w:r>
        <w:t>5.10.37</w:t>
      </w:r>
      <w:r>
        <w:tab/>
        <w:t xml:space="preserve">Hysteresis for L1 </w:t>
      </w:r>
      <w:r w:rsidR="00FB331E" w:rsidRPr="00FB331E">
        <w:t>E</w:t>
      </w:r>
      <w:r>
        <w:t>vent</w:t>
      </w:r>
      <w:bookmarkEnd w:id="2522"/>
      <w:bookmarkEnd w:id="2523"/>
      <w:bookmarkEnd w:id="2524"/>
      <w:r>
        <w:t xml:space="preserve"> </w:t>
      </w:r>
    </w:p>
    <w:p w14:paraId="7FE0C50B" w14:textId="77777777" w:rsidR="00307010" w:rsidRDefault="00307010" w:rsidP="00307010">
      <w:r>
        <w:t xml:space="preserve">The parameter is mandatory for event triggered measurement in the case of logged MDT in NR and the event type is configured for L1 event. </w:t>
      </w:r>
    </w:p>
    <w:p w14:paraId="6CF42F54" w14:textId="77777777" w:rsidR="00307010" w:rsidRDefault="00307010" w:rsidP="001764C6">
      <w:r>
        <w:t>The parameter is used within the entry and leave condition of the L1 event triggered reporting in NR Logged MDT. Detailed definition of the parameter is in  TS 38.331 [43] and TS 38.413 [49].</w:t>
      </w:r>
    </w:p>
    <w:p w14:paraId="6EC89EED"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2185DC37" w14:textId="77777777" w:rsidR="00307010" w:rsidRDefault="00307010" w:rsidP="00307010">
      <w:pPr>
        <w:pStyle w:val="Heading3"/>
      </w:pPr>
      <w:bookmarkStart w:id="2525" w:name="_CR5_10_38"/>
      <w:bookmarkStart w:id="2526" w:name="_Toc155282965"/>
      <w:bookmarkStart w:id="2527" w:name="_Toc161753134"/>
      <w:bookmarkStart w:id="2528" w:name="_Toc162449321"/>
      <w:bookmarkEnd w:id="2525"/>
      <w:r>
        <w:t>5.10.</w:t>
      </w:r>
      <w:r w:rsidR="00362430">
        <w:t>38</w:t>
      </w:r>
      <w:r w:rsidR="00362430">
        <w:tab/>
      </w:r>
      <w:r>
        <w:t xml:space="preserve">Time to </w:t>
      </w:r>
      <w:r w:rsidR="00FB331E" w:rsidRPr="00FB331E">
        <w:t>T</w:t>
      </w:r>
      <w:r>
        <w:t xml:space="preserve">rigger for L1 </w:t>
      </w:r>
      <w:r w:rsidR="00FB331E" w:rsidRPr="00FB331E">
        <w:t>E</w:t>
      </w:r>
      <w:r>
        <w:t>vent</w:t>
      </w:r>
      <w:bookmarkEnd w:id="2526"/>
      <w:bookmarkEnd w:id="2527"/>
      <w:bookmarkEnd w:id="2528"/>
      <w:r>
        <w:t xml:space="preserve"> </w:t>
      </w:r>
    </w:p>
    <w:p w14:paraId="275DF609" w14:textId="77777777" w:rsidR="00307010" w:rsidRDefault="00307010" w:rsidP="00307010">
      <w:r>
        <w:t xml:space="preserve">The parameter is mandatory for event triggered measurement in the case of logged MDT in NR and the event type is configured for L1 event.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0 ms (0),</w:t>
      </w:r>
    </w:p>
    <w:p w14:paraId="67441F3F" w14:textId="77777777" w:rsidR="00307010" w:rsidRDefault="00307010" w:rsidP="001764C6">
      <w:pPr>
        <w:pStyle w:val="B1"/>
        <w:ind w:left="0" w:firstLine="0"/>
        <w:rPr>
          <w:lang w:val="en-US"/>
        </w:rPr>
      </w:pPr>
      <w:r>
        <w:rPr>
          <w:lang w:val="en-US"/>
        </w:rPr>
        <w:t>-</w:t>
      </w:r>
      <w:r>
        <w:rPr>
          <w:lang w:val="en-US"/>
        </w:rPr>
        <w:tab/>
        <w:t>40 ms (1),</w:t>
      </w:r>
    </w:p>
    <w:p w14:paraId="3B6F9FA2" w14:textId="77777777" w:rsidR="00307010" w:rsidRDefault="00307010" w:rsidP="001764C6">
      <w:pPr>
        <w:pStyle w:val="B1"/>
        <w:ind w:left="0" w:firstLine="0"/>
        <w:rPr>
          <w:lang w:val="en-US"/>
        </w:rPr>
      </w:pPr>
      <w:r>
        <w:rPr>
          <w:lang w:val="en-US"/>
        </w:rPr>
        <w:t>-</w:t>
      </w:r>
      <w:r>
        <w:rPr>
          <w:lang w:val="en-US"/>
        </w:rPr>
        <w:tab/>
        <w:t>64 ms (2),</w:t>
      </w:r>
    </w:p>
    <w:p w14:paraId="444BEB55" w14:textId="77777777" w:rsidR="00307010" w:rsidRDefault="00307010" w:rsidP="001764C6">
      <w:pPr>
        <w:pStyle w:val="B1"/>
        <w:ind w:left="0" w:firstLine="0"/>
        <w:rPr>
          <w:lang w:val="en-US"/>
        </w:rPr>
      </w:pPr>
      <w:r>
        <w:rPr>
          <w:lang w:val="en-US"/>
        </w:rPr>
        <w:t>-</w:t>
      </w:r>
      <w:r>
        <w:rPr>
          <w:lang w:val="en-US"/>
        </w:rPr>
        <w:tab/>
        <w:t>80 ms (3)</w:t>
      </w:r>
    </w:p>
    <w:p w14:paraId="2F9001C8" w14:textId="77777777" w:rsidR="00307010" w:rsidRDefault="00307010" w:rsidP="001764C6">
      <w:pPr>
        <w:pStyle w:val="B1"/>
        <w:ind w:left="0" w:firstLine="0"/>
        <w:rPr>
          <w:lang w:val="en-US"/>
        </w:rPr>
      </w:pPr>
      <w:r>
        <w:rPr>
          <w:lang w:val="en-US"/>
        </w:rPr>
        <w:t>-    100 ms (4),</w:t>
      </w:r>
    </w:p>
    <w:p w14:paraId="42A130B2" w14:textId="77777777" w:rsidR="00307010" w:rsidRDefault="00307010" w:rsidP="001764C6">
      <w:pPr>
        <w:pStyle w:val="B1"/>
        <w:ind w:left="0" w:firstLine="0"/>
        <w:rPr>
          <w:lang w:val="en-US"/>
        </w:rPr>
      </w:pPr>
      <w:r>
        <w:rPr>
          <w:lang w:val="en-US"/>
        </w:rPr>
        <w:t>-</w:t>
      </w:r>
      <w:r>
        <w:rPr>
          <w:lang w:val="en-US"/>
        </w:rPr>
        <w:tab/>
        <w:t>128 ms (5),</w:t>
      </w:r>
    </w:p>
    <w:p w14:paraId="3CD5EABD" w14:textId="77777777" w:rsidR="00307010" w:rsidRDefault="00307010" w:rsidP="001764C6">
      <w:pPr>
        <w:pStyle w:val="B1"/>
        <w:ind w:left="0" w:firstLine="0"/>
        <w:rPr>
          <w:lang w:val="en-US"/>
        </w:rPr>
      </w:pPr>
      <w:r>
        <w:rPr>
          <w:lang w:val="en-US"/>
        </w:rPr>
        <w:t>-</w:t>
      </w:r>
      <w:r>
        <w:rPr>
          <w:lang w:val="en-US"/>
        </w:rPr>
        <w:tab/>
        <w:t>160 ms (6),</w:t>
      </w:r>
    </w:p>
    <w:p w14:paraId="759B38D6" w14:textId="77777777" w:rsidR="00307010" w:rsidRDefault="00307010" w:rsidP="001764C6">
      <w:pPr>
        <w:pStyle w:val="B1"/>
        <w:ind w:left="0" w:firstLine="0"/>
        <w:rPr>
          <w:lang w:val="en-US"/>
        </w:rPr>
      </w:pPr>
      <w:r>
        <w:rPr>
          <w:lang w:val="en-US"/>
        </w:rPr>
        <w:t>-</w:t>
      </w:r>
      <w:r>
        <w:rPr>
          <w:lang w:val="en-US"/>
        </w:rPr>
        <w:tab/>
        <w:t>256 ms (7)</w:t>
      </w:r>
    </w:p>
    <w:p w14:paraId="5EE06453" w14:textId="77777777" w:rsidR="00307010" w:rsidRDefault="00307010" w:rsidP="001764C6">
      <w:pPr>
        <w:pStyle w:val="B1"/>
        <w:ind w:left="0" w:firstLine="0"/>
        <w:rPr>
          <w:lang w:val="en-US"/>
        </w:rPr>
      </w:pPr>
      <w:r>
        <w:rPr>
          <w:lang w:val="en-US"/>
        </w:rPr>
        <w:t>-    320 ms (8),</w:t>
      </w:r>
    </w:p>
    <w:p w14:paraId="6175A449" w14:textId="77777777" w:rsidR="00307010" w:rsidRDefault="00307010" w:rsidP="001764C6">
      <w:pPr>
        <w:pStyle w:val="B1"/>
        <w:ind w:left="0" w:firstLine="0"/>
        <w:rPr>
          <w:lang w:val="en-US"/>
        </w:rPr>
      </w:pPr>
      <w:r>
        <w:rPr>
          <w:lang w:val="en-US"/>
        </w:rPr>
        <w:t>-</w:t>
      </w:r>
      <w:r>
        <w:rPr>
          <w:lang w:val="en-US"/>
        </w:rPr>
        <w:tab/>
        <w:t>480 ms (9),</w:t>
      </w:r>
    </w:p>
    <w:p w14:paraId="792C6014" w14:textId="77777777" w:rsidR="00307010" w:rsidRDefault="00307010" w:rsidP="001764C6">
      <w:pPr>
        <w:pStyle w:val="B1"/>
        <w:ind w:left="0" w:firstLine="0"/>
        <w:rPr>
          <w:lang w:val="en-US"/>
        </w:rPr>
      </w:pPr>
      <w:r>
        <w:rPr>
          <w:lang w:val="en-US"/>
        </w:rPr>
        <w:t>-</w:t>
      </w:r>
      <w:r>
        <w:rPr>
          <w:lang w:val="en-US"/>
        </w:rPr>
        <w:tab/>
        <w:t>512 ms (10),</w:t>
      </w:r>
    </w:p>
    <w:p w14:paraId="366EDE1F" w14:textId="77777777" w:rsidR="00307010" w:rsidRDefault="00307010" w:rsidP="001764C6">
      <w:pPr>
        <w:pStyle w:val="B1"/>
        <w:ind w:left="0" w:firstLine="0"/>
        <w:rPr>
          <w:lang w:val="en-US"/>
        </w:rPr>
      </w:pPr>
      <w:r>
        <w:rPr>
          <w:lang w:val="en-US"/>
        </w:rPr>
        <w:t>-</w:t>
      </w:r>
      <w:r>
        <w:rPr>
          <w:lang w:val="en-US"/>
        </w:rPr>
        <w:tab/>
        <w:t>640 ms (11),</w:t>
      </w:r>
    </w:p>
    <w:p w14:paraId="564C12AB" w14:textId="77777777" w:rsidR="00307010" w:rsidRDefault="00307010" w:rsidP="001764C6">
      <w:pPr>
        <w:pStyle w:val="B1"/>
        <w:ind w:left="0" w:firstLine="0"/>
        <w:rPr>
          <w:lang w:val="en-US"/>
        </w:rPr>
      </w:pPr>
      <w:r>
        <w:rPr>
          <w:lang w:val="en-US"/>
        </w:rPr>
        <w:t>-</w:t>
      </w:r>
      <w:r>
        <w:rPr>
          <w:lang w:val="en-US"/>
        </w:rPr>
        <w:tab/>
        <w:t>1024 ms (12)</w:t>
      </w:r>
    </w:p>
    <w:p w14:paraId="3F7507EF" w14:textId="77777777" w:rsidR="00307010" w:rsidRDefault="00307010" w:rsidP="001764C6">
      <w:pPr>
        <w:pStyle w:val="B1"/>
        <w:ind w:left="0" w:firstLine="0"/>
        <w:rPr>
          <w:lang w:val="en-US"/>
        </w:rPr>
      </w:pPr>
      <w:r>
        <w:rPr>
          <w:lang w:val="en-US"/>
        </w:rPr>
        <w:t>-    1280 ms (13),</w:t>
      </w:r>
    </w:p>
    <w:p w14:paraId="07BE1F30" w14:textId="77777777" w:rsidR="00307010" w:rsidRDefault="00307010" w:rsidP="001764C6">
      <w:pPr>
        <w:pStyle w:val="B1"/>
        <w:ind w:left="0" w:firstLine="0"/>
        <w:rPr>
          <w:lang w:val="en-US"/>
        </w:rPr>
      </w:pPr>
      <w:r>
        <w:rPr>
          <w:lang w:val="en-US"/>
        </w:rPr>
        <w:t>-</w:t>
      </w:r>
      <w:r>
        <w:rPr>
          <w:lang w:val="en-US"/>
        </w:rPr>
        <w:tab/>
        <w:t>2560 ms (14),</w:t>
      </w:r>
    </w:p>
    <w:p w14:paraId="23BF333B" w14:textId="77777777" w:rsidR="00307010" w:rsidRDefault="00307010" w:rsidP="00307010">
      <w:pPr>
        <w:pStyle w:val="B1"/>
        <w:ind w:left="0" w:firstLine="0"/>
        <w:rPr>
          <w:lang w:val="en-US"/>
        </w:rPr>
      </w:pPr>
      <w:r>
        <w:rPr>
          <w:lang w:val="en-US"/>
        </w:rPr>
        <w:t>-</w:t>
      </w:r>
      <w:r>
        <w:rPr>
          <w:lang w:val="en-US"/>
        </w:rPr>
        <w:tab/>
        <w:t>5120 ms (15),</w:t>
      </w:r>
    </w:p>
    <w:p w14:paraId="791D1A26" w14:textId="77777777" w:rsidR="00307010" w:rsidRDefault="00307010" w:rsidP="00307010">
      <w:pPr>
        <w:pStyle w:val="Heading3"/>
      </w:pPr>
      <w:bookmarkStart w:id="2529" w:name="_CR5_10_39"/>
      <w:bookmarkStart w:id="2530" w:name="_Toc155282966"/>
      <w:bookmarkStart w:id="2531" w:name="_Toc161753135"/>
      <w:bookmarkStart w:id="2532" w:name="_Toc162449322"/>
      <w:bookmarkEnd w:id="2529"/>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530"/>
      <w:bookmarkEnd w:id="2531"/>
      <w:bookmarkEnd w:id="2532"/>
    </w:p>
    <w:p w14:paraId="6C811B17" w14:textId="77777777" w:rsidR="00307010" w:rsidRDefault="00307010" w:rsidP="001764C6">
      <w:r>
        <w:t xml:space="preserve">The parameter is optional for event triggered measurement in the case UMTS Power Headroom Measurement (M4). </w:t>
      </w:r>
    </w:p>
    <w:p w14:paraId="2FF921CA" w14:textId="77777777" w:rsidR="00307010" w:rsidRDefault="00307010" w:rsidP="001764C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03921389"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p>
    <w:p w14:paraId="16041762" w14:textId="77777777" w:rsidR="005E4F22" w:rsidRPr="005E4F22" w:rsidRDefault="005E4F22" w:rsidP="005E4F22">
      <w:pPr>
        <w:pStyle w:val="Heading3"/>
        <w:rPr>
          <w:rStyle w:val="Emphasis"/>
          <w:i w:val="0"/>
          <w:iCs w:val="0"/>
        </w:rPr>
      </w:pPr>
      <w:bookmarkStart w:id="2533" w:name="_CR5_10_40"/>
      <w:bookmarkStart w:id="2534" w:name="_Toc155282967"/>
      <w:bookmarkStart w:id="2535" w:name="_Toc161753136"/>
      <w:bookmarkStart w:id="2536" w:name="_Toc162449323"/>
      <w:bookmarkEnd w:id="2533"/>
      <w:r w:rsidRPr="009F1FB1">
        <w:t>5.10.40</w:t>
      </w:r>
      <w:r w:rsidRPr="009F1FB1">
        <w:tab/>
        <w:t>Beam level measurement</w:t>
      </w:r>
      <w:bookmarkEnd w:id="2534"/>
      <w:bookmarkEnd w:id="2535"/>
      <w:bookmarkEnd w:id="2536"/>
    </w:p>
    <w:p w14:paraId="3601CF50"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7E7AF930" w14:textId="77777777" w:rsidR="005E4F22" w:rsidRDefault="005E4F22" w:rsidP="005E4F22">
      <w:pPr>
        <w:ind w:left="1" w:hanging="1"/>
      </w:pPr>
      <w:r>
        <w:t>The parameter is a Boolean type.</w:t>
      </w:r>
    </w:p>
    <w:p w14:paraId="4EB6B16E" w14:textId="77777777" w:rsidR="005E4F22" w:rsidRDefault="005E4F22" w:rsidP="005E4F22">
      <w:pPr>
        <w:ind w:left="1" w:hanging="1"/>
      </w:pPr>
      <w:r>
        <w:t>Detailed definition of the parameter is in clause 6.3.2, TS 38.331 [43].</w:t>
      </w:r>
    </w:p>
    <w:p w14:paraId="51C1A0B4"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0C3EE7C5" w14:textId="77777777" w:rsidR="00CE7025" w:rsidRPr="00B23293" w:rsidRDefault="00CE7025" w:rsidP="00CE7025">
      <w:pPr>
        <w:pStyle w:val="Heading3"/>
      </w:pPr>
      <w:bookmarkStart w:id="2537" w:name="_CR5_10_41"/>
      <w:bookmarkStart w:id="2538" w:name="_Toc98925419"/>
      <w:bookmarkStart w:id="2539" w:name="_Toc155282968"/>
      <w:bookmarkStart w:id="2540" w:name="_Toc161753137"/>
      <w:bookmarkStart w:id="2541" w:name="_Toc162449324"/>
      <w:bookmarkEnd w:id="2537"/>
      <w:r>
        <w:t>5.10.41</w:t>
      </w:r>
      <w:r>
        <w:tab/>
      </w:r>
      <w:bookmarkEnd w:id="2538"/>
      <w:r>
        <w:t>E</w:t>
      </w:r>
      <w:r w:rsidRPr="00057238">
        <w:t>xcess packet delay threshold</w:t>
      </w:r>
      <w:r>
        <w:t>s</w:t>
      </w:r>
      <w:bookmarkEnd w:id="2539"/>
      <w:bookmarkEnd w:id="2540"/>
      <w:bookmarkEnd w:id="2541"/>
    </w:p>
    <w:p w14:paraId="644E23E4"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542" w:name="_CR5_11"/>
      <w:bookmarkStart w:id="2543" w:name="_Toc28278154"/>
      <w:bookmarkStart w:id="2544" w:name="_Toc36134433"/>
      <w:bookmarkStart w:id="2545" w:name="_Toc44686918"/>
      <w:bookmarkStart w:id="2546" w:name="_Toc51928688"/>
      <w:bookmarkStart w:id="2547" w:name="_Toc51929257"/>
      <w:bookmarkStart w:id="2548" w:name="_Toc155282969"/>
      <w:bookmarkStart w:id="2549" w:name="_Toc161753138"/>
      <w:bookmarkStart w:id="2550" w:name="_Toc162449325"/>
      <w:bookmarkEnd w:id="2542"/>
      <w:r>
        <w:t>5.11</w:t>
      </w:r>
      <w:r>
        <w:tab/>
      </w:r>
      <w:bookmarkEnd w:id="2543"/>
      <w:bookmarkEnd w:id="2544"/>
      <w:bookmarkEnd w:id="2545"/>
      <w:bookmarkEnd w:id="2546"/>
      <w:bookmarkEnd w:id="2547"/>
      <w:r w:rsidR="00462F94">
        <w:t>Void</w:t>
      </w:r>
      <w:bookmarkEnd w:id="2548"/>
      <w:bookmarkEnd w:id="2549"/>
      <w:bookmarkEnd w:id="2550"/>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551" w:name="_CR5_12"/>
      <w:bookmarkStart w:id="2552" w:name="_Toc155282970"/>
      <w:bookmarkStart w:id="2553" w:name="_Toc161753139"/>
      <w:bookmarkStart w:id="2554" w:name="_Toc162449326"/>
      <w:bookmarkEnd w:id="2551"/>
      <w:r>
        <w:t>5.12</w:t>
      </w:r>
      <w:r>
        <w:tab/>
        <w:t>Trace Target (M)</w:t>
      </w:r>
      <w:bookmarkEnd w:id="2552"/>
      <w:bookmarkEnd w:id="2553"/>
      <w:bookmarkEnd w:id="2554"/>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r w:rsidRPr="000D5C6D">
        <w:t>eNB</w:t>
      </w:r>
      <w:r>
        <w:t>,</w:t>
      </w:r>
    </w:p>
    <w:p w14:paraId="5AC9EAE0" w14:textId="77777777" w:rsidR="009F31CC" w:rsidRDefault="009F31CC" w:rsidP="009F31CC">
      <w:pPr>
        <w:pStyle w:val="B1"/>
      </w:pPr>
      <w:r>
        <w:t xml:space="preserve">- </w:t>
      </w:r>
      <w:r>
        <w:tab/>
        <w:t xml:space="preserve">gNB.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bookmarkStart w:id="2555" w:name="_CR6"/>
      <w:bookmarkEnd w:id="2555"/>
      <w:r>
        <w:br w:type="page"/>
      </w:r>
      <w:bookmarkStart w:id="2556" w:name="_Toc516654963"/>
      <w:bookmarkStart w:id="2557" w:name="_Toc28278155"/>
      <w:bookmarkStart w:id="2558" w:name="_Toc36134434"/>
      <w:bookmarkStart w:id="2559" w:name="_Toc44686919"/>
      <w:bookmarkStart w:id="2560" w:name="_Toc51928689"/>
      <w:bookmarkStart w:id="2561" w:name="_Toc51929258"/>
      <w:bookmarkStart w:id="2562" w:name="_Toc155282971"/>
      <w:bookmarkStart w:id="2563" w:name="_Toc161753140"/>
      <w:bookmarkStart w:id="2564" w:name="_Toc162449327"/>
      <w:r>
        <w:t>6</w:t>
      </w:r>
      <w:r>
        <w:tab/>
        <w:t>MDT Reporting</w:t>
      </w:r>
      <w:bookmarkEnd w:id="2556"/>
      <w:bookmarkEnd w:id="2557"/>
      <w:bookmarkEnd w:id="2558"/>
      <w:bookmarkEnd w:id="2559"/>
      <w:bookmarkEnd w:id="2560"/>
      <w:bookmarkEnd w:id="2561"/>
      <w:bookmarkEnd w:id="2562"/>
      <w:bookmarkEnd w:id="2563"/>
      <w:bookmarkEnd w:id="2564"/>
    </w:p>
    <w:p w14:paraId="537C1EAB" w14:textId="77777777" w:rsidR="00292C5A" w:rsidRDefault="005D1D39" w:rsidP="005D1D39">
      <w:pPr>
        <w:pStyle w:val="Heading2"/>
      </w:pPr>
      <w:bookmarkStart w:id="2565" w:name="_CR6_1"/>
      <w:bookmarkStart w:id="2566" w:name="_Toc516654964"/>
      <w:bookmarkStart w:id="2567" w:name="_Toc28278156"/>
      <w:bookmarkStart w:id="2568" w:name="_Toc36134435"/>
      <w:bookmarkStart w:id="2569" w:name="_Toc44686920"/>
      <w:bookmarkStart w:id="2570" w:name="_Toc51928690"/>
      <w:bookmarkStart w:id="2571" w:name="_Toc51929259"/>
      <w:bookmarkStart w:id="2572" w:name="_Toc155282972"/>
      <w:bookmarkStart w:id="2573" w:name="_Toc161753141"/>
      <w:bookmarkStart w:id="2574" w:name="_Toc162449328"/>
      <w:bookmarkEnd w:id="2565"/>
      <w:r w:rsidRPr="004D1991">
        <w:rPr>
          <w:rStyle w:val="Heading3Char"/>
        </w:rPr>
        <w:t>6.1</w:t>
      </w:r>
      <w:r>
        <w:tab/>
      </w:r>
      <w:r w:rsidR="00292C5A">
        <w:t>MDT reporting in case of Immediate MDT</w:t>
      </w:r>
      <w:r w:rsidR="007F4A8E" w:rsidRPr="007F4A8E">
        <w:t xml:space="preserve"> for UTRAN and E-UTRAN</w:t>
      </w:r>
      <w:bookmarkEnd w:id="2566"/>
      <w:bookmarkEnd w:id="2567"/>
      <w:bookmarkEnd w:id="2568"/>
      <w:bookmarkEnd w:id="2569"/>
      <w:bookmarkEnd w:id="2570"/>
      <w:bookmarkEnd w:id="2571"/>
      <w:bookmarkEnd w:id="2572"/>
      <w:bookmarkEnd w:id="2573"/>
      <w:bookmarkEnd w:id="2574"/>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3" type="#_x0000_t75" style="width:376.3pt;height:413.2pt" o:ole="">
            <v:imagedata r:id="rId158" o:title=""/>
          </v:shape>
          <o:OLEObject Type="Embed" ProgID="Visio.Drawing.11" ShapeID="_x0000_i1113" DrawAspect="Content" ObjectID="_1788353498" r:id="rId159"/>
        </w:object>
      </w:r>
    </w:p>
    <w:p w14:paraId="68FF9A38" w14:textId="77777777" w:rsidR="00292C5A" w:rsidRDefault="00292C5A">
      <w:pPr>
        <w:pStyle w:val="TF"/>
      </w:pPr>
      <w:bookmarkStart w:id="2575" w:name="_CRFigure6_1"/>
      <w:r>
        <w:t xml:space="preserve">Figure </w:t>
      </w:r>
      <w:bookmarkEnd w:id="2575"/>
      <w:r>
        <w:t>6.1</w:t>
      </w:r>
      <w:r w:rsidR="005D1D39">
        <w:t>: Procedure for Immediate MDT reporting</w:t>
      </w:r>
    </w:p>
    <w:p w14:paraId="30CC483C"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27FC033C"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0A14DBAF" w14:textId="77777777" w:rsidR="007F4A8E" w:rsidRDefault="007F4A8E" w:rsidP="005145F3">
      <w:pPr>
        <w:pStyle w:val="EditorsNote"/>
      </w:pPr>
      <w:r>
        <w:t>Editor's note: The exact time is FFS.</w:t>
      </w:r>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bookmarkStart w:id="2576" w:name="_CR6_2"/>
      <w:bookmarkEnd w:id="2576"/>
      <w:r>
        <w:br w:type="page"/>
      </w:r>
      <w:bookmarkStart w:id="2577" w:name="_Toc516654965"/>
      <w:bookmarkStart w:id="2578" w:name="_Toc28278157"/>
      <w:bookmarkStart w:id="2579" w:name="_Toc36134436"/>
      <w:bookmarkStart w:id="2580" w:name="_Toc44686921"/>
      <w:bookmarkStart w:id="2581" w:name="_Toc51928691"/>
      <w:bookmarkStart w:id="2582" w:name="_Toc51929260"/>
      <w:bookmarkStart w:id="2583" w:name="_Toc155282973"/>
      <w:bookmarkStart w:id="2584" w:name="_Toc161753142"/>
      <w:bookmarkStart w:id="2585" w:name="_Toc162449329"/>
      <w:r w:rsidR="005D1D39">
        <w:t>6.2</w:t>
      </w:r>
      <w:r w:rsidR="005D1D39">
        <w:tab/>
        <w:t>MDT reporting in case of Logged MDT</w:t>
      </w:r>
      <w:bookmarkEnd w:id="2577"/>
      <w:bookmarkEnd w:id="2578"/>
      <w:bookmarkEnd w:id="2579"/>
      <w:bookmarkEnd w:id="2580"/>
      <w:bookmarkEnd w:id="2581"/>
      <w:bookmarkEnd w:id="2582"/>
      <w:r w:rsidR="007F4A8E" w:rsidRPr="007F4A8E">
        <w:t xml:space="preserve"> for UTRAN and E-UTRAN</w:t>
      </w:r>
      <w:bookmarkEnd w:id="2583"/>
      <w:bookmarkEnd w:id="2584"/>
      <w:bookmarkEnd w:id="2585"/>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4" type="#_x0000_t75" style="width:387.55pt;height:455.8pt" o:ole="">
            <v:imagedata r:id="rId160" o:title=""/>
          </v:shape>
          <o:OLEObject Type="Embed" ProgID="Visio.Drawing.11" ShapeID="_x0000_i1114" DrawAspect="Content" ObjectID="_1788353499" r:id="rId161"/>
        </w:object>
      </w:r>
    </w:p>
    <w:p w14:paraId="1AB95687" w14:textId="77777777" w:rsidR="00292C5A" w:rsidRDefault="00292C5A">
      <w:pPr>
        <w:pStyle w:val="TF"/>
      </w:pPr>
      <w:bookmarkStart w:id="2586" w:name="_CRFigure6_2"/>
      <w:r>
        <w:t xml:space="preserve">Figure </w:t>
      </w:r>
      <w:bookmarkEnd w:id="2586"/>
      <w:r>
        <w:t>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2E0E25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18576DA9" w14:textId="77777777" w:rsidR="007F4A8E" w:rsidRDefault="007F4A8E" w:rsidP="005145F3">
      <w:pPr>
        <w:pStyle w:val="EditorsNote"/>
      </w:pPr>
      <w:r>
        <w:t>Editor's note: The exact time is FFS.</w:t>
      </w:r>
    </w:p>
    <w:p w14:paraId="6D16A843" w14:textId="77777777" w:rsidR="005D1D39" w:rsidRDefault="005D1D39" w:rsidP="005D1D39">
      <w:pPr>
        <w:pStyle w:val="Heading2"/>
      </w:pPr>
      <w:bookmarkStart w:id="2587" w:name="_CR6_3"/>
      <w:bookmarkStart w:id="2588" w:name="_Toc516654966"/>
      <w:bookmarkStart w:id="2589" w:name="_Toc28278158"/>
      <w:bookmarkStart w:id="2590" w:name="_Toc36134437"/>
      <w:bookmarkStart w:id="2591" w:name="_Toc44686922"/>
      <w:bookmarkStart w:id="2592" w:name="_Toc51928692"/>
      <w:bookmarkStart w:id="2593" w:name="_Toc51929261"/>
      <w:bookmarkStart w:id="2594" w:name="_Toc155282974"/>
      <w:bookmarkStart w:id="2595" w:name="_Toc161753143"/>
      <w:bookmarkStart w:id="2596" w:name="_Toc162449330"/>
      <w:bookmarkEnd w:id="2587"/>
      <w:r>
        <w:t>6.3</w:t>
      </w:r>
      <w:r>
        <w:tab/>
        <w:t>MDT reporting in case of Logged MBSFN MDT</w:t>
      </w:r>
      <w:bookmarkEnd w:id="2588"/>
      <w:bookmarkEnd w:id="2589"/>
      <w:bookmarkEnd w:id="2590"/>
      <w:bookmarkEnd w:id="2591"/>
      <w:bookmarkEnd w:id="2592"/>
      <w:bookmarkEnd w:id="2593"/>
      <w:bookmarkEnd w:id="2594"/>
      <w:bookmarkEnd w:id="2595"/>
      <w:bookmarkEnd w:id="2596"/>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5" type="#_x0000_t75" style="width:387.55pt;height:455.15pt" o:ole="">
            <v:imagedata r:id="rId162" o:title=""/>
          </v:shape>
          <o:OLEObject Type="Embed" ProgID="Visio.Drawing.11" ShapeID="_x0000_i1115" DrawAspect="Content" ObjectID="_1788353500" r:id="rId163"/>
        </w:object>
      </w:r>
      <w:r w:rsidRPr="005D1D39">
        <w:t xml:space="preserve"> </w:t>
      </w:r>
    </w:p>
    <w:p w14:paraId="749DA061" w14:textId="77777777" w:rsidR="005D1D39" w:rsidRDefault="005D1D39" w:rsidP="005D1D39">
      <w:pPr>
        <w:pStyle w:val="TF"/>
      </w:pPr>
      <w:bookmarkStart w:id="2597" w:name="_CRFigure6_3"/>
      <w:r>
        <w:t xml:space="preserve">Figure </w:t>
      </w:r>
      <w:bookmarkEnd w:id="2597"/>
      <w:r>
        <w:t>6.3:</w:t>
      </w:r>
      <w:r w:rsidRPr="006134CD">
        <w:t xml:space="preserve"> </w:t>
      </w:r>
      <w:r>
        <w:t>Procedure for Logged MBSFN MDT reporting</w:t>
      </w:r>
    </w:p>
    <w:p w14:paraId="5E1E950F"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564948F9" w14:textId="77777777" w:rsidR="007F4A8E" w:rsidRDefault="007F4A8E" w:rsidP="007F4A8E">
      <w:pPr>
        <w:pStyle w:val="Heading2"/>
      </w:pPr>
      <w:bookmarkStart w:id="2598" w:name="_CR6_4"/>
      <w:bookmarkStart w:id="2599" w:name="_Toc155282975"/>
      <w:bookmarkStart w:id="2600" w:name="_Toc161753144"/>
      <w:bookmarkStart w:id="2601" w:name="_Toc162449331"/>
      <w:bookmarkEnd w:id="2598"/>
      <w:r w:rsidRPr="004D1991">
        <w:rPr>
          <w:rStyle w:val="Heading3Char"/>
        </w:rPr>
        <w:t>6.</w:t>
      </w:r>
      <w:r>
        <w:rPr>
          <w:rStyle w:val="Heading3Char"/>
        </w:rPr>
        <w:t>4</w:t>
      </w:r>
      <w:r>
        <w:tab/>
        <w:t>MDT reporting in case of Immediate MDT for NG-RAN</w:t>
      </w:r>
      <w:bookmarkEnd w:id="2599"/>
      <w:bookmarkEnd w:id="2600"/>
      <w:bookmarkEnd w:id="2601"/>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6" type="#_x0000_t75" style="width:376.3pt;height:411.95pt" o:ole="">
            <v:imagedata r:id="rId164" o:title=""/>
          </v:shape>
          <o:OLEObject Type="Embed" ProgID="Visio.Drawing.11" ShapeID="_x0000_i1116" DrawAspect="Content" ObjectID="_1788353501" r:id="rId165"/>
        </w:object>
      </w:r>
    </w:p>
    <w:p w14:paraId="449096CA" w14:textId="77777777" w:rsidR="007F4A8E" w:rsidRDefault="007F4A8E" w:rsidP="007F4A8E">
      <w:pPr>
        <w:pStyle w:val="TF"/>
      </w:pPr>
      <w:bookmarkStart w:id="2602" w:name="_CRFigure6_4_1"/>
      <w:r>
        <w:t xml:space="preserve">Figure </w:t>
      </w:r>
      <w:bookmarkEnd w:id="2602"/>
      <w:r>
        <w:t>6.4.1: Immediate MDT reporting in the case of non split architecture</w:t>
      </w:r>
    </w:p>
    <w:p w14:paraId="79F58F6F"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81D701F"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3C630CB6" w14:textId="77777777" w:rsidR="007F4A8E" w:rsidRDefault="007F4A8E" w:rsidP="005145F3">
      <w:pPr>
        <w:pStyle w:val="EditorsNote"/>
      </w:pPr>
      <w:r>
        <w:t>Editor's note: The exact time is FFS.</w:t>
      </w:r>
    </w:p>
    <w:p w14:paraId="3EEB657A" w14:textId="77777777" w:rsidR="007F4A8E" w:rsidRDefault="007F4A8E" w:rsidP="007F4A8E">
      <w:pPr>
        <w:pStyle w:val="Heading2"/>
      </w:pPr>
      <w:bookmarkStart w:id="2603" w:name="_CR6_5"/>
      <w:bookmarkEnd w:id="2603"/>
      <w:r>
        <w:br w:type="page"/>
      </w:r>
      <w:bookmarkStart w:id="2604" w:name="_Toc155282976"/>
      <w:bookmarkStart w:id="2605" w:name="_Toc161753145"/>
      <w:bookmarkStart w:id="2606" w:name="_Toc162449332"/>
      <w:r>
        <w:t>6.5</w:t>
      </w:r>
      <w:r>
        <w:tab/>
        <w:t>MDT reporting in case of Logged MDT for NG-RAN</w:t>
      </w:r>
      <w:bookmarkEnd w:id="2604"/>
      <w:bookmarkEnd w:id="2605"/>
      <w:bookmarkEnd w:id="2606"/>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7" type="#_x0000_t75" style="width:540.3pt;height:455.15pt" o:ole="">
            <v:imagedata r:id="rId166" o:title=""/>
          </v:shape>
          <o:OLEObject Type="Embed" ProgID="Visio.Drawing.11" ShapeID="_x0000_i1117" DrawAspect="Content" ObjectID="_1788353502" r:id="rId167"/>
        </w:object>
      </w:r>
      <w:r w:rsidRPr="003E6FE3">
        <w:t xml:space="preserve"> </w:t>
      </w:r>
    </w:p>
    <w:p w14:paraId="531F128E" w14:textId="77777777" w:rsidR="007F4A8E" w:rsidRDefault="007F4A8E" w:rsidP="007F4A8E">
      <w:pPr>
        <w:pStyle w:val="TF"/>
      </w:pPr>
      <w:bookmarkStart w:id="2607" w:name="_CRFigure6_5_1"/>
      <w:r>
        <w:t xml:space="preserve">Figure </w:t>
      </w:r>
      <w:bookmarkEnd w:id="2607"/>
      <w:r>
        <w:t>6.5.1:</w:t>
      </w:r>
      <w:r w:rsidRPr="006134CD">
        <w:t xml:space="preserve"> </w:t>
      </w:r>
      <w:r>
        <w:t>Logged MDT reporting in the case of non split architecture</w:t>
      </w:r>
    </w:p>
    <w:p w14:paraId="6A17B204" w14:textId="77777777" w:rsidR="007F4A8E" w:rsidRDefault="007F4A8E" w:rsidP="007F4A8E">
      <w:pPr>
        <w:ind w:left="284"/>
      </w:pPr>
    </w:p>
    <w:p w14:paraId="2A153AE4"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7777777" w:rsidR="007F4A8E" w:rsidRPr="0038267D" w:rsidRDefault="007F4A8E" w:rsidP="007F4A8E">
      <w:r w:rsidRPr="004A32D6">
        <w:t>The time and criteria when the Trace Records are sent to the TCE is vendor specific however if the Trace Session is deactivated.</w:t>
      </w:r>
    </w:p>
    <w:p w14:paraId="670A2628" w14:textId="77777777" w:rsidR="005D1D39" w:rsidRDefault="005D1D39" w:rsidP="005D1D39"/>
    <w:p w14:paraId="0B66B4C3" w14:textId="77777777" w:rsidR="007D4E69" w:rsidRDefault="007D4E69" w:rsidP="007D4E69">
      <w:pPr>
        <w:pStyle w:val="Heading1"/>
        <w:rPr>
          <w:lang w:eastAsia="zh-CN"/>
        </w:rPr>
      </w:pPr>
      <w:bookmarkStart w:id="2608" w:name="_CR7"/>
      <w:bookmarkStart w:id="2609" w:name="_Toc516654967"/>
      <w:bookmarkStart w:id="2610" w:name="_Toc28278159"/>
      <w:bookmarkStart w:id="2611" w:name="_Toc36134438"/>
      <w:bookmarkStart w:id="2612" w:name="_Toc44686923"/>
      <w:bookmarkStart w:id="2613" w:name="_Toc51928693"/>
      <w:bookmarkStart w:id="2614" w:name="_Toc51929262"/>
      <w:bookmarkStart w:id="2615" w:name="_Toc155282977"/>
      <w:bookmarkStart w:id="2616" w:name="_Toc161753146"/>
      <w:bookmarkStart w:id="2617" w:name="_Toc162449333"/>
      <w:bookmarkEnd w:id="2608"/>
      <w:r>
        <w:t>7</w:t>
      </w:r>
      <w:r>
        <w:tab/>
        <w:t>Trace reporting</w:t>
      </w:r>
      <w:bookmarkEnd w:id="2609"/>
      <w:bookmarkEnd w:id="2610"/>
      <w:bookmarkEnd w:id="2611"/>
      <w:bookmarkEnd w:id="2612"/>
      <w:bookmarkEnd w:id="2613"/>
      <w:bookmarkEnd w:id="2614"/>
      <w:bookmarkEnd w:id="2615"/>
      <w:bookmarkEnd w:id="2616"/>
      <w:bookmarkEnd w:id="2617"/>
    </w:p>
    <w:p w14:paraId="7E314359" w14:textId="77777777" w:rsidR="007D4E69" w:rsidRDefault="007D4E69" w:rsidP="007D4E69">
      <w:pPr>
        <w:pStyle w:val="Heading2"/>
      </w:pPr>
      <w:bookmarkStart w:id="2618" w:name="_CR7_1"/>
      <w:bookmarkStart w:id="2619" w:name="_Toc516654968"/>
      <w:bookmarkStart w:id="2620" w:name="_Toc28278160"/>
      <w:bookmarkStart w:id="2621" w:name="_Toc36134439"/>
      <w:bookmarkStart w:id="2622" w:name="_Toc44686924"/>
      <w:bookmarkStart w:id="2623" w:name="_Toc51928694"/>
      <w:bookmarkStart w:id="2624" w:name="_Toc51929263"/>
      <w:bookmarkStart w:id="2625" w:name="_Toc155282978"/>
      <w:bookmarkStart w:id="2626" w:name="_Toc161753147"/>
      <w:bookmarkStart w:id="2627" w:name="_Toc162449334"/>
      <w:bookmarkEnd w:id="2618"/>
      <w:r>
        <w:t>7.1</w:t>
      </w:r>
      <w:r>
        <w:tab/>
        <w:t>Single operator case</w:t>
      </w:r>
      <w:bookmarkEnd w:id="2619"/>
      <w:bookmarkEnd w:id="2620"/>
      <w:bookmarkEnd w:id="2621"/>
      <w:bookmarkEnd w:id="2622"/>
      <w:bookmarkEnd w:id="2623"/>
      <w:bookmarkEnd w:id="2624"/>
      <w:bookmarkEnd w:id="2625"/>
      <w:bookmarkEnd w:id="2626"/>
      <w:bookmarkEnd w:id="2627"/>
      <w:r>
        <w:t xml:space="preserve"> </w:t>
      </w:r>
    </w:p>
    <w:p w14:paraId="42F1BB79" w14:textId="77777777" w:rsidR="00B66A16" w:rsidRPr="009139C9" w:rsidRDefault="00B66A16" w:rsidP="009139C9">
      <w:pPr>
        <w:pStyle w:val="Heading3"/>
      </w:pPr>
      <w:bookmarkStart w:id="2628" w:name="_CR7_1_1"/>
      <w:bookmarkStart w:id="2629" w:name="_Toc28278161"/>
      <w:bookmarkStart w:id="2630" w:name="_Toc36134440"/>
      <w:bookmarkStart w:id="2631" w:name="_Toc44686925"/>
      <w:bookmarkStart w:id="2632" w:name="_Toc51928695"/>
      <w:bookmarkStart w:id="2633" w:name="_Toc51929264"/>
      <w:bookmarkStart w:id="2634" w:name="_Toc155282979"/>
      <w:bookmarkStart w:id="2635" w:name="_Toc161753148"/>
      <w:bookmarkStart w:id="2636" w:name="_Toc162449335"/>
      <w:bookmarkEnd w:id="2628"/>
      <w:r>
        <w:t>7.1.1</w:t>
      </w:r>
      <w:r>
        <w:tab/>
        <w:t>File-based trace reporting in single operator case</w:t>
      </w:r>
      <w:bookmarkEnd w:id="2629"/>
      <w:bookmarkEnd w:id="2630"/>
      <w:bookmarkEnd w:id="2631"/>
      <w:bookmarkEnd w:id="2632"/>
      <w:bookmarkEnd w:id="2633"/>
      <w:bookmarkEnd w:id="2634"/>
      <w:bookmarkEnd w:id="2635"/>
      <w:bookmarkEnd w:id="2636"/>
    </w:p>
    <w:p w14:paraId="4EB1DA76"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AE7A1F" w:rsidP="007D4E69">
      <w:pPr>
        <w:pStyle w:val="TH"/>
      </w:pPr>
      <w:r>
        <w:rPr>
          <w:noProof/>
        </w:rPr>
        <w:pict w14:anchorId="3B8AC45E">
          <v:shape id="Picture 38" o:spid="_x0000_i1118" type="#_x0000_t75" alt="Generated by PlantUML" style="width:206.6pt;height:160.9pt;visibility:visible">
            <v:imagedata r:id="rId168" o:title="Generated by PlantUML"/>
          </v:shape>
        </w:pict>
      </w:r>
    </w:p>
    <w:p w14:paraId="2649147F" w14:textId="77777777" w:rsidR="007D4E69" w:rsidRDefault="007D4E69" w:rsidP="007D4E69">
      <w:pPr>
        <w:pStyle w:val="TF"/>
      </w:pPr>
      <w:bookmarkStart w:id="2637" w:name="_CRFigure7_1_11DirecttransfertotheTCE"/>
      <w:r>
        <w:t xml:space="preserve">Figure </w:t>
      </w:r>
      <w:bookmarkEnd w:id="2637"/>
      <w:r>
        <w:t>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AE7A1F" w:rsidP="007D4E69">
      <w:pPr>
        <w:pStyle w:val="TF"/>
      </w:pPr>
      <w:r>
        <w:rPr>
          <w:noProof/>
        </w:rPr>
        <w:pict w14:anchorId="559C2290">
          <v:shape id="Picture 43" o:spid="_x0000_i1119" type="#_x0000_t75" alt="Generated by PlantUML" style="width:363.15pt;height:224.15pt;visibility:visible">
            <v:imagedata r:id="rId169" o:title="Generated by PlantUML"/>
          </v:shape>
        </w:pict>
      </w:r>
    </w:p>
    <w:p w14:paraId="60E2712B" w14:textId="77777777" w:rsidR="007D4E69" w:rsidRDefault="007D4E69" w:rsidP="007D4E69">
      <w:pPr>
        <w:pStyle w:val="TF"/>
      </w:pPr>
      <w:bookmarkStart w:id="2638" w:name="_CRFigure7_12TransfertotheTCEviamanagem"/>
      <w:r>
        <w:t xml:space="preserve">Figure </w:t>
      </w:r>
      <w:bookmarkEnd w:id="2638"/>
      <w:r>
        <w:t xml:space="preserve">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639" w:name="_CR7_1_2"/>
      <w:bookmarkStart w:id="2640" w:name="_Toc28278162"/>
      <w:bookmarkStart w:id="2641" w:name="_Toc36134441"/>
      <w:bookmarkStart w:id="2642" w:name="_Toc44686926"/>
      <w:bookmarkStart w:id="2643" w:name="_Toc51928696"/>
      <w:bookmarkStart w:id="2644" w:name="_Toc51929265"/>
      <w:bookmarkStart w:id="2645" w:name="_Toc155282980"/>
      <w:bookmarkStart w:id="2646" w:name="_Toc161753149"/>
      <w:bookmarkStart w:id="2647" w:name="_Toc162449336"/>
      <w:bookmarkEnd w:id="2639"/>
      <w:r w:rsidRPr="009C0B81">
        <w:t>7.1.</w:t>
      </w:r>
      <w:r>
        <w:t>2</w:t>
      </w:r>
      <w:r w:rsidRPr="009C0B81">
        <w:tab/>
      </w:r>
      <w:r>
        <w:t>Streaming</w:t>
      </w:r>
      <w:r w:rsidRPr="009C0B81">
        <w:t xml:space="preserve"> trace reporting in single operator case</w:t>
      </w:r>
      <w:bookmarkEnd w:id="2640"/>
      <w:bookmarkEnd w:id="2641"/>
      <w:bookmarkEnd w:id="2642"/>
      <w:bookmarkEnd w:id="2643"/>
      <w:bookmarkEnd w:id="2644"/>
      <w:bookmarkEnd w:id="2645"/>
      <w:bookmarkEnd w:id="2646"/>
      <w:bookmarkEnd w:id="2647"/>
    </w:p>
    <w:p w14:paraId="53451753" w14:textId="77777777" w:rsidR="00B66A16" w:rsidRDefault="00B66A16" w:rsidP="00B66A16">
      <w:r>
        <w:t xml:space="preserve">The traced data is captured in the NE (e.g. NG-RAN node, AMF). The captured trace data is streamed to the Trace Reporting MnS consumer (see TS 28.532 [x2]) </w:t>
      </w:r>
    </w:p>
    <w:p w14:paraId="1C9CBF12" w14:textId="77777777" w:rsidR="00B66A16" w:rsidRDefault="00B66A16" w:rsidP="009139C9">
      <w:pPr>
        <w:pStyle w:val="B1"/>
      </w:pPr>
      <w:r>
        <w:t>1)</w:t>
      </w:r>
      <w:r>
        <w:tab/>
        <w:t xml:space="preserve">either directly (NE plays the role of the Trace Reporting MnS producer), or </w:t>
      </w:r>
    </w:p>
    <w:p w14:paraId="445AC8F1" w14:textId="77777777" w:rsidR="00B66A16" w:rsidRDefault="00B66A16" w:rsidP="009139C9">
      <w:pPr>
        <w:pStyle w:val="B1"/>
      </w:pPr>
      <w:r>
        <w:t>2)</w:t>
      </w:r>
      <w:r>
        <w:tab/>
        <w:t>via the intermediate management function(s) (playing the roles of Trace Reporting MnS producers and/or consumers).</w:t>
      </w:r>
    </w:p>
    <w:p w14:paraId="69DB9041"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2739EB20"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73FDF879" w14:textId="77777777" w:rsidR="00B66A16" w:rsidRDefault="00B66A16" w:rsidP="00B66A16">
      <w:r>
        <w:t>Figure 7.1.2-1 illustrates an example of the procedure for streaming the Trace Record from the NE to the Trace Reporting MnS consumer for alternative 1.</w:t>
      </w:r>
    </w:p>
    <w:p w14:paraId="71322F97" w14:textId="77777777" w:rsidR="00B66A16" w:rsidRDefault="00AE7A1F" w:rsidP="009139C9">
      <w:pPr>
        <w:pStyle w:val="TH"/>
      </w:pPr>
      <w:r>
        <w:rPr>
          <w:noProof/>
        </w:rPr>
        <w:pict w14:anchorId="61E6D50A">
          <v:shape id="_x0000_i1120" type="#_x0000_t75" alt="Generated by PlantUML" style="width:167.15pt;height:118.35pt;visibility:visible">
            <v:imagedata r:id="rId170" o:title="Generated by PlantUML"/>
          </v:shape>
        </w:pict>
      </w:r>
    </w:p>
    <w:p w14:paraId="2D58BAF4" w14:textId="77777777" w:rsidR="00B66A16" w:rsidRDefault="00B66A16" w:rsidP="00B66A16">
      <w:pPr>
        <w:pStyle w:val="TF"/>
      </w:pPr>
      <w:bookmarkStart w:id="2648" w:name="_CRFigure7_1_21DirectstreamingtotheTrac"/>
      <w:r>
        <w:t xml:space="preserve">Figure </w:t>
      </w:r>
      <w:bookmarkEnd w:id="2648"/>
      <w:r>
        <w:t xml:space="preserve">7.1.2-1 Direct streaming to the </w:t>
      </w:r>
      <w:r w:rsidRPr="00F37BE7">
        <w:t>Trace Reporting MnS consumer</w:t>
      </w:r>
    </w:p>
    <w:p w14:paraId="4008E94C"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30EAED77" w14:textId="77777777" w:rsidR="00B66A16" w:rsidRDefault="00AE7A1F" w:rsidP="009139C9">
      <w:pPr>
        <w:pStyle w:val="TH"/>
      </w:pPr>
      <w:r>
        <w:rPr>
          <w:noProof/>
        </w:rPr>
        <w:pict w14:anchorId="6F87BB98">
          <v:shape id="_x0000_i1121" type="#_x0000_t75" alt="Generated by PlantUML" style="width:266.1pt;height:205.35pt;visibility:visible">
            <v:imagedata r:id="rId171" o:title="Generated by PlantUML"/>
            <o:lock v:ext="edit" aspectratio="f"/>
          </v:shape>
        </w:pict>
      </w:r>
    </w:p>
    <w:p w14:paraId="3FA4B470" w14:textId="77777777" w:rsidR="00B66A16" w:rsidRDefault="00B66A16" w:rsidP="00B66A16">
      <w:pPr>
        <w:pStyle w:val="TF"/>
      </w:pPr>
      <w:bookmarkStart w:id="2649" w:name="_CRFigure7_1_22IndirectstreamingtotheTr"/>
      <w:r>
        <w:t xml:space="preserve">Figure </w:t>
      </w:r>
      <w:bookmarkEnd w:id="2649"/>
      <w:r>
        <w:t xml:space="preserve">7.1.2-2 Indirect streaming to the </w:t>
      </w:r>
      <w:r w:rsidRPr="00F37BE7">
        <w:t>Trace Reporting MnS consumer</w:t>
      </w:r>
    </w:p>
    <w:p w14:paraId="2CAB0E19" w14:textId="77777777" w:rsidR="00B66A16" w:rsidRDefault="00B66A16" w:rsidP="007D4E69"/>
    <w:p w14:paraId="39488DA7" w14:textId="77777777" w:rsidR="007D4E69" w:rsidRDefault="007D4E69" w:rsidP="007D4E69">
      <w:pPr>
        <w:pStyle w:val="Heading2"/>
      </w:pPr>
      <w:bookmarkStart w:id="2650" w:name="_CR7_2"/>
      <w:bookmarkStart w:id="2651" w:name="_Toc516654969"/>
      <w:bookmarkStart w:id="2652" w:name="_Toc28278163"/>
      <w:bookmarkStart w:id="2653" w:name="_Toc36134442"/>
      <w:bookmarkStart w:id="2654" w:name="_Toc44686927"/>
      <w:bookmarkStart w:id="2655" w:name="_Toc51928697"/>
      <w:bookmarkStart w:id="2656" w:name="_Toc51929266"/>
      <w:bookmarkStart w:id="2657" w:name="_Toc155282981"/>
      <w:bookmarkStart w:id="2658" w:name="_Toc161753150"/>
      <w:bookmarkStart w:id="2659" w:name="_Toc162449337"/>
      <w:bookmarkEnd w:id="2650"/>
      <w:r>
        <w:t>7.2</w:t>
      </w:r>
      <w:r>
        <w:tab/>
        <w:t>Shared network case for Participating Operator</w:t>
      </w:r>
      <w:bookmarkEnd w:id="2651"/>
      <w:bookmarkEnd w:id="2652"/>
      <w:bookmarkEnd w:id="2653"/>
      <w:bookmarkEnd w:id="2654"/>
      <w:bookmarkEnd w:id="2655"/>
      <w:bookmarkEnd w:id="2656"/>
      <w:bookmarkEnd w:id="2657"/>
      <w:bookmarkEnd w:id="2658"/>
      <w:bookmarkEnd w:id="2659"/>
    </w:p>
    <w:p w14:paraId="2F6F1ED4" w14:textId="77777777" w:rsidR="00086A5F" w:rsidRPr="00086A5F" w:rsidRDefault="00086A5F" w:rsidP="009139C9">
      <w:pPr>
        <w:pStyle w:val="Heading3"/>
      </w:pPr>
      <w:bookmarkStart w:id="2660" w:name="_CR7_2_1"/>
      <w:bookmarkStart w:id="2661" w:name="_Toc28278164"/>
      <w:bookmarkStart w:id="2662" w:name="_Toc36134443"/>
      <w:bookmarkStart w:id="2663" w:name="_Toc44686928"/>
      <w:bookmarkStart w:id="2664" w:name="_Toc51928698"/>
      <w:bookmarkStart w:id="2665" w:name="_Toc51929267"/>
      <w:bookmarkStart w:id="2666" w:name="_Toc155282982"/>
      <w:bookmarkStart w:id="2667" w:name="_Toc161753151"/>
      <w:bookmarkStart w:id="2668" w:name="_Toc162449338"/>
      <w:bookmarkEnd w:id="2660"/>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661"/>
      <w:bookmarkEnd w:id="2662"/>
      <w:bookmarkEnd w:id="2663"/>
      <w:bookmarkEnd w:id="2664"/>
      <w:bookmarkEnd w:id="2665"/>
      <w:bookmarkEnd w:id="2666"/>
      <w:bookmarkEnd w:id="2667"/>
      <w:bookmarkEnd w:id="2668"/>
    </w:p>
    <w:p w14:paraId="54FE78B7"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4169EC2E" w14:textId="7EAE26A3" w:rsidR="007D4E69" w:rsidRDefault="007D4E69" w:rsidP="00A5743B">
      <w:pPr>
        <w:pStyle w:val="B1"/>
      </w:pPr>
      <w:r>
        <w:t>1)</w:t>
      </w:r>
      <w:r>
        <w:tab/>
        <w:t xml:space="preserve">either directly from the </w:t>
      </w:r>
      <w:del w:id="2669" w:author="32.422 _CR0480_(Rel-17)_TEI17" w:date="2024-09-16T16:39:00Z">
        <w:r w:rsidDel="00CC71BD">
          <w:delText xml:space="preserve">Master </w:delText>
        </w:r>
      </w:del>
      <w:ins w:id="2670" w:author="32.422 _CR0480_(Rel-17)_TEI17" w:date="2024-09-16T16:39:00Z">
        <w:r w:rsidR="00CC71BD">
          <w:t xml:space="preserve">Main </w:t>
        </w:r>
      </w:ins>
      <w:r>
        <w:t xml:space="preserve">Operator's NE to the Participating Operator’s TCE, or </w:t>
      </w:r>
    </w:p>
    <w:p w14:paraId="1796898A" w14:textId="673814BE" w:rsidR="007D4E69" w:rsidRDefault="007D4E69" w:rsidP="007D4E69">
      <w:pPr>
        <w:pStyle w:val="B1"/>
      </w:pPr>
      <w:r>
        <w:t>2)</w:t>
      </w:r>
      <w:r>
        <w:tab/>
        <w:t xml:space="preserve">from the </w:t>
      </w:r>
      <w:del w:id="2671" w:author="32.422 _CR0480_(Rel-17)_TEI17" w:date="2024-09-16T16:39:00Z">
        <w:r w:rsidDel="00CC71BD">
          <w:delText xml:space="preserve">Master </w:delText>
        </w:r>
      </w:del>
      <w:ins w:id="2672" w:author="32.422 _CR0480_(Rel-17)_TEI17" w:date="2024-09-16T16:39:00Z">
        <w:r w:rsidR="00CC71BD">
          <w:t xml:space="preserve">Main </w:t>
        </w:r>
      </w:ins>
      <w:r>
        <w:t>Operator's NE’s via the</w:t>
      </w:r>
      <w:r w:rsidRPr="00405DA1">
        <w:t xml:space="preserve"> </w:t>
      </w:r>
      <w:del w:id="2673" w:author="32.422 _CR0480_(Rel-17)_TEI17" w:date="2024-09-16T16:39:00Z">
        <w:r w:rsidDel="00CC71BD">
          <w:delText xml:space="preserve">Master </w:delText>
        </w:r>
      </w:del>
      <w:ins w:id="2674" w:author="32.422 _CR0480_(Rel-17)_TEI17" w:date="2024-09-16T16:39:00Z">
        <w:r w:rsidR="00CC71BD">
          <w:t xml:space="preserve">Main </w:t>
        </w:r>
      </w:ins>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6E136723"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ins w:id="2675" w:author="32.422 _CR0480_(Rel-17)_TEI17" w:date="2024-09-16T16:39:00Z">
        <w:r w:rsidR="00CC71BD">
          <w:t xml:space="preserve">Main </w:t>
        </w:r>
      </w:ins>
      <w:del w:id="2676" w:author="32.422 _CR0480_(Rel-17)_TEI17" w:date="2024-09-16T16:39:00Z">
        <w:r w:rsidDel="00CC71BD">
          <w:delText xml:space="preserve">Master </w:delText>
        </w:r>
      </w:del>
      <w:r>
        <w:t>Operator</w:t>
      </w:r>
      <w:ins w:id="2677" w:author="32.422 _CR0480_(Rel-17)_TEI17" w:date="2024-09-16T16:39:00Z">
        <w:r w:rsidR="00CC71BD">
          <w:t>’s</w:t>
        </w:r>
      </w:ins>
      <w:r>
        <w:t xml:space="preserve"> management system and the Participating Operation management system.</w:t>
      </w:r>
    </w:p>
    <w:p w14:paraId="4AAA98B7" w14:textId="77777777" w:rsidR="007D4E69" w:rsidRDefault="007D4E69" w:rsidP="007D4E69"/>
    <w:p w14:paraId="0DB170E9" w14:textId="77777777" w:rsidR="007D4E69" w:rsidRDefault="00AE7A1F" w:rsidP="00A5743B">
      <w:pPr>
        <w:pStyle w:val="TH"/>
      </w:pPr>
      <w:r>
        <w:rPr>
          <w:noProof/>
        </w:rPr>
        <w:pict w14:anchorId="4534A3B0">
          <v:shape id="Picture 75" o:spid="_x0000_i1122" type="#_x0000_t75" alt="Generated by PlantUML" style="width:274.25pt;height:136.5pt;visibility:visible">
            <v:imagedata r:id="rId172" o:title="Generated by PlantUML"/>
          </v:shape>
        </w:pict>
      </w:r>
    </w:p>
    <w:p w14:paraId="6B45589C" w14:textId="06FE6A32" w:rsidR="007D4E69" w:rsidRDefault="007D4E69" w:rsidP="007D4E69">
      <w:pPr>
        <w:pStyle w:val="TF"/>
      </w:pPr>
      <w:bookmarkStart w:id="2678" w:name="_CRFigure7_2_11TransferfromtheMainMaste"/>
      <w:r>
        <w:t xml:space="preserve">Figure </w:t>
      </w:r>
      <w:bookmarkEnd w:id="2678"/>
      <w:r>
        <w:t>7.2</w:t>
      </w:r>
      <w:ins w:id="2679" w:author="32.422 _CR0480_(Rel-17)_TEI17" w:date="2024-09-16T16:39:00Z">
        <w:r w:rsidR="00CC71BD">
          <w:t>.1</w:t>
        </w:r>
      </w:ins>
      <w:r>
        <w:t>-</w:t>
      </w:r>
      <w:r w:rsidRPr="00F66F1E">
        <w:t>1</w:t>
      </w:r>
      <w:r>
        <w:t xml:space="preserve"> Transfer </w:t>
      </w:r>
      <w:r w:rsidRPr="00F66F1E">
        <w:t>from</w:t>
      </w:r>
      <w:r>
        <w:t xml:space="preserve"> </w:t>
      </w:r>
      <w:r w:rsidRPr="00F66F1E">
        <w:t>the</w:t>
      </w:r>
      <w:r>
        <w:t xml:space="preserve"> </w:t>
      </w:r>
      <w:ins w:id="2680" w:author="32.422 _CR0480_(Rel-17)_TEI17" w:date="2024-09-16T16:39:00Z">
        <w:r w:rsidR="00CC71BD">
          <w:t xml:space="preserve">Main </w:t>
        </w:r>
      </w:ins>
      <w:del w:id="2681" w:author="32.422 _CR0480_(Rel-17)_TEI17" w:date="2024-09-16T16:39:00Z">
        <w:r w:rsidDel="00CC71BD">
          <w:delText xml:space="preserve">Master </w:delText>
        </w:r>
      </w:del>
      <w:r>
        <w:t>Operator</w:t>
      </w:r>
      <w:r w:rsidRPr="00F66F1E">
        <w:t xml:space="preserve"> </w:t>
      </w:r>
      <w:r w:rsidR="00A5743B">
        <w:t xml:space="preserve">NE </w:t>
      </w:r>
      <w:r w:rsidRPr="00F66F1E">
        <w:t>to the Participating Operator</w:t>
      </w:r>
      <w:r>
        <w:t>'s TCE</w:t>
      </w:r>
    </w:p>
    <w:p w14:paraId="5E653AD4" w14:textId="77777777" w:rsidR="00A5743B" w:rsidRDefault="00AE7A1F" w:rsidP="00A5743B">
      <w:pPr>
        <w:pStyle w:val="TH"/>
        <w:rPr>
          <w:noProof/>
        </w:rPr>
      </w:pPr>
      <w:r>
        <w:rPr>
          <w:noProof/>
        </w:rPr>
        <w:pict w14:anchorId="0F787F51">
          <v:shape id="Picture 73" o:spid="_x0000_i1123" type="#_x0000_t75" alt="Generated by PlantUML" style="width:482.1pt;height:184.05pt;visibility:visible">
            <v:imagedata r:id="rId173" o:title="Generated by PlantUML"/>
          </v:shape>
        </w:pict>
      </w:r>
    </w:p>
    <w:p w14:paraId="6C8EAF0E" w14:textId="44305F93" w:rsidR="00A5743B" w:rsidRDefault="00A5743B" w:rsidP="00A5743B">
      <w:pPr>
        <w:pStyle w:val="TF"/>
      </w:pPr>
      <w:bookmarkStart w:id="2682" w:name="_CRFigure7_2_12TransferfromtheMainMaste"/>
      <w:r>
        <w:t xml:space="preserve">Figure </w:t>
      </w:r>
      <w:bookmarkEnd w:id="2682"/>
      <w:r>
        <w:t>7.2</w:t>
      </w:r>
      <w:ins w:id="2683" w:author="32.422 _CR0480_(Rel-17)_TEI17" w:date="2024-09-16T16:40:00Z">
        <w:r w:rsidR="00CC71BD">
          <w:t>.1</w:t>
        </w:r>
      </w:ins>
      <w:r>
        <w:t xml:space="preserve">-2 Transfer </w:t>
      </w:r>
      <w:r w:rsidRPr="00F66F1E">
        <w:t>from</w:t>
      </w:r>
      <w:r>
        <w:t xml:space="preserve"> </w:t>
      </w:r>
      <w:r w:rsidRPr="00F66F1E">
        <w:t>the</w:t>
      </w:r>
      <w:r>
        <w:t xml:space="preserve"> </w:t>
      </w:r>
      <w:ins w:id="2684" w:author="32.422 _CR0480_(Rel-17)_TEI17" w:date="2024-09-16T16:40:00Z">
        <w:r w:rsidR="00CC71BD">
          <w:t xml:space="preserve">Main </w:t>
        </w:r>
      </w:ins>
      <w:del w:id="2685" w:author="32.422 _CR0480_(Rel-17)_TEI17" w:date="2024-09-16T16:40:00Z">
        <w:r w:rsidDel="00CC71BD">
          <w:delText xml:space="preserve">Master </w:delText>
        </w:r>
      </w:del>
      <w:r>
        <w:t>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686" w:name="_CR7_2_2"/>
      <w:bookmarkStart w:id="2687" w:name="_Toc28278165"/>
      <w:bookmarkStart w:id="2688" w:name="_Toc36134444"/>
      <w:bookmarkStart w:id="2689" w:name="_Toc44686929"/>
      <w:bookmarkStart w:id="2690" w:name="_Toc51928699"/>
      <w:bookmarkStart w:id="2691" w:name="_Toc51929268"/>
      <w:bookmarkStart w:id="2692" w:name="_Toc155282983"/>
      <w:bookmarkStart w:id="2693" w:name="_Toc161753152"/>
      <w:bookmarkStart w:id="2694" w:name="_Toc162449339"/>
      <w:bookmarkEnd w:id="2686"/>
      <w:r w:rsidRPr="002D2A53">
        <w:t>7.2.</w:t>
      </w:r>
      <w:r>
        <w:t>2</w:t>
      </w:r>
      <w:r w:rsidRPr="002D2A53">
        <w:tab/>
      </w:r>
      <w:r>
        <w:t>Streaming</w:t>
      </w:r>
      <w:r w:rsidRPr="002D2A53">
        <w:t xml:space="preserve"> trace reporting in shared network case for Participating Operator</w:t>
      </w:r>
      <w:bookmarkEnd w:id="2687"/>
      <w:bookmarkEnd w:id="2688"/>
      <w:bookmarkEnd w:id="2689"/>
      <w:bookmarkEnd w:id="2690"/>
      <w:bookmarkEnd w:id="2691"/>
      <w:bookmarkEnd w:id="2692"/>
      <w:bookmarkEnd w:id="2693"/>
      <w:bookmarkEnd w:id="2694"/>
    </w:p>
    <w:p w14:paraId="7853716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3432DE67" w14:textId="5C11AE13" w:rsidR="00086A5F" w:rsidRDefault="00086A5F" w:rsidP="009139C9">
      <w:pPr>
        <w:pStyle w:val="B1"/>
      </w:pPr>
      <w:r>
        <w:t>1)</w:t>
      </w:r>
      <w:r>
        <w:tab/>
        <w:t xml:space="preserve">either directly from the </w:t>
      </w:r>
      <w:del w:id="2695" w:author="32.422 _CR0480_(Rel-17)_TEI17" w:date="2024-09-16T16:40:00Z">
        <w:r w:rsidDel="00CC71BD">
          <w:delText xml:space="preserve">Master </w:delText>
        </w:r>
      </w:del>
      <w:ins w:id="2696" w:author="32.422 _CR0480_(Rel-17)_TEI17" w:date="2024-09-16T16:40:00Z">
        <w:r w:rsidR="00CC71BD">
          <w:t xml:space="preserve">Main </w:t>
        </w:r>
      </w:ins>
      <w:r>
        <w:t xml:space="preserve">Operator's NE to the </w:t>
      </w:r>
      <w:ins w:id="2697" w:author="32.422 _CR0480_(Rel-17)_TEI17" w:date="2024-09-16T16:40:00Z">
        <w:r w:rsidR="00CC71BD">
          <w:t xml:space="preserve">Main </w:t>
        </w:r>
      </w:ins>
      <w:del w:id="2698" w:author="32.422 _CR0480_(Rel-17)_TEI17" w:date="2024-09-16T16:40:00Z">
        <w:r w:rsidDel="00CC71BD">
          <w:delText xml:space="preserve">Master </w:delText>
        </w:r>
      </w:del>
      <w:r>
        <w:t xml:space="preserve">Operator's </w:t>
      </w:r>
      <w:ins w:id="2699" w:author="32.422 _CR0480_(Rel-17)_TEI17" w:date="2024-09-16T16:40:00Z">
        <w:r w:rsidR="00CC71BD">
          <w:t>using an exposure governance management function</w:t>
        </w:r>
        <w:r w:rsidR="00CC71BD" w:rsidDel="00CC71BD">
          <w:t xml:space="preserve"> </w:t>
        </w:r>
      </w:ins>
      <w:del w:id="2700" w:author="32.422 _CR0480_(Rel-17)_TEI17" w:date="2024-09-16T16:40:00Z">
        <w:r w:rsidDel="00CC71BD">
          <w:delText xml:space="preserve">EGMF </w:delText>
        </w:r>
      </w:del>
      <w:r>
        <w:t xml:space="preserve">(see TS 28.533 </w:t>
      </w:r>
      <w:r w:rsidR="004A6FCD">
        <w:t>[48]</w:t>
      </w:r>
      <w:r>
        <w:t xml:space="preserve">) and then to the Participating Operator’s </w:t>
      </w:r>
      <w:r w:rsidRPr="002D2A53">
        <w:t>Trace Reporting MnS consumer</w:t>
      </w:r>
      <w:r>
        <w:t xml:space="preserve">, or </w:t>
      </w:r>
    </w:p>
    <w:p w14:paraId="1E8AE8AA" w14:textId="62F78426" w:rsidR="00086A5F" w:rsidRDefault="00086A5F" w:rsidP="009139C9">
      <w:pPr>
        <w:pStyle w:val="B1"/>
      </w:pPr>
      <w:r>
        <w:t>2)</w:t>
      </w:r>
      <w:r>
        <w:tab/>
        <w:t xml:space="preserve">from the </w:t>
      </w:r>
      <w:del w:id="2701" w:author="32.422 _CR0480_(Rel-17)_TEI17" w:date="2024-09-16T16:40:00Z">
        <w:r w:rsidDel="00CC71BD">
          <w:delText xml:space="preserve">Master </w:delText>
        </w:r>
      </w:del>
      <w:ins w:id="2702" w:author="32.422 _CR0480_(Rel-17)_TEI17" w:date="2024-09-16T16:40:00Z">
        <w:r w:rsidR="00CC71BD">
          <w:t xml:space="preserve">Main </w:t>
        </w:r>
      </w:ins>
      <w:r>
        <w:t xml:space="preserve">Operator's NE’s via the </w:t>
      </w:r>
      <w:ins w:id="2703" w:author="32.422 _CR0480_(Rel-17)_TEI17" w:date="2024-09-16T16:41:00Z">
        <w:r w:rsidR="00CC71BD">
          <w:t xml:space="preserve">Main </w:t>
        </w:r>
      </w:ins>
      <w:del w:id="2704" w:author="32.422 _CR0480_(Rel-17)_TEI17" w:date="2024-09-16T16:41:00Z">
        <w:r w:rsidDel="00CC71BD">
          <w:delText xml:space="preserve">Master </w:delText>
        </w:r>
      </w:del>
      <w:r>
        <w:t xml:space="preserve">Operator's </w:t>
      </w:r>
      <w:r w:rsidRPr="00C52EBF">
        <w:t>intermediate management function(s) (playing the roles of Trace Reporting MnS producers and/or consumers)</w:t>
      </w:r>
      <w:r>
        <w:t xml:space="preserve"> to the </w:t>
      </w:r>
      <w:ins w:id="2705" w:author="32.422 _CR0480_(Rel-17)_TEI17" w:date="2024-09-16T16:41:00Z">
        <w:r w:rsidR="00CC71BD">
          <w:t xml:space="preserve">Main </w:t>
        </w:r>
      </w:ins>
      <w:del w:id="2706" w:author="32.422 _CR0480_(Rel-17)_TEI17" w:date="2024-09-16T16:41:00Z">
        <w:r w:rsidDel="00CC71BD">
          <w:delText xml:space="preserve">Master </w:delText>
        </w:r>
      </w:del>
      <w:r>
        <w:t xml:space="preserve">Operator's </w:t>
      </w:r>
      <w:ins w:id="2707" w:author="32.422 _CR0480_(Rel-17)_TEI17" w:date="2024-09-16T16:41:00Z">
        <w:r w:rsidR="00CC71BD">
          <w:t>exposure governance management function</w:t>
        </w:r>
        <w:r w:rsidR="00CC71BD" w:rsidDel="00CC71BD">
          <w:t xml:space="preserve"> </w:t>
        </w:r>
      </w:ins>
      <w:del w:id="2708" w:author="32.422 _CR0480_(Rel-17)_TEI17" w:date="2024-09-16T16:41:00Z">
        <w:r w:rsidDel="00CC71BD">
          <w:delText xml:space="preserve">EGMF </w:delText>
        </w:r>
      </w:del>
      <w:r>
        <w:t xml:space="preserve">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520C9407" w14:textId="0C5ACFAB" w:rsidR="00086A5F" w:rsidRDefault="00086A5F" w:rsidP="00086A5F">
      <w:r>
        <w:t xml:space="preserve">Alternative 1 illustrated in Figure 7.2.2-1 may be used when supported by the implementation and when </w:t>
      </w:r>
      <w:ins w:id="2709" w:author="32.422 _CR0480_(Rel-17)_TEI17" w:date="2024-09-16T16:53:00Z">
        <w:r w:rsidR="00CC71BD">
          <w:t xml:space="preserve">Main </w:t>
        </w:r>
      </w:ins>
      <w:del w:id="2710" w:author="32.422 _CR0480_(Rel-17)_TEI17" w:date="2024-09-16T16:53:00Z">
        <w:r w:rsidDel="00CC71BD">
          <w:delText xml:space="preserve">Master </w:delText>
        </w:r>
      </w:del>
      <w:r>
        <w:t xml:space="preserve">Operator has no issue to set up and maintain direct connections between the NE and the </w:t>
      </w:r>
      <w:ins w:id="2711" w:author="32.422 _CR0480_(Rel-17)_TEI17" w:date="2024-09-16T16:54:00Z">
        <w:r w:rsidR="00CC71BD">
          <w:t>exposure governance management function</w:t>
        </w:r>
      </w:ins>
      <w:del w:id="2712" w:author="32.422 _CR0480_(Rel-17)_TEI17" w:date="2024-09-16T16:54:00Z">
        <w:r w:rsidDel="00CC71BD">
          <w:delText>EGMF</w:delText>
        </w:r>
      </w:del>
      <w:r>
        <w:t>.</w:t>
      </w:r>
    </w:p>
    <w:p w14:paraId="4797BB51" w14:textId="29F01E3B" w:rsidR="00086A5F" w:rsidRDefault="00AE7A1F" w:rsidP="00086A5F">
      <w:pPr>
        <w:pStyle w:val="TH"/>
      </w:pPr>
      <w:ins w:id="2713" w:author="32.422 _CR0480_(Rel-17)_TEI17" w:date="2024-09-16T16:54:00Z">
        <w:r>
          <w:rPr>
            <w:b w:val="0"/>
            <w:noProof/>
          </w:rPr>
          <w:pict w14:anchorId="54546B41">
            <v:shape id="_x0000_i1124" type="#_x0000_t75" alt="PlantUML diagram" style="width:138.35pt;height:331.85pt;visibility:visible;mso-wrap-style:square">
              <v:imagedata r:id="rId174" o:title="PlantUML diagram"/>
            </v:shape>
          </w:pict>
        </w:r>
      </w:ins>
      <w:del w:id="2714" w:author="32.422 _CR0480_(Rel-17)_TEI17" w:date="2024-09-16T16:54:00Z">
        <w:r>
          <w:rPr>
            <w:noProof/>
          </w:rPr>
          <w:pict w14:anchorId="1CB8FAE1">
            <v:shape id="Picture 33" o:spid="_x0000_i1125" type="#_x0000_t75" alt="Generated by PlantUML" style="width:357.5pt;height:180.3pt;visibility:visible">
              <v:imagedata r:id="rId175" o:title="Generated by PlantUML"/>
            </v:shape>
          </w:pict>
        </w:r>
      </w:del>
    </w:p>
    <w:p w14:paraId="22F9E60C" w14:textId="5300AD96" w:rsidR="00086A5F" w:rsidRDefault="00086A5F" w:rsidP="00086A5F">
      <w:pPr>
        <w:pStyle w:val="TF"/>
      </w:pPr>
      <w:bookmarkStart w:id="2715" w:name="_CRFigure7_2_21DirectstreamingtotheEGMF"/>
      <w:r>
        <w:t xml:space="preserve">Figure </w:t>
      </w:r>
      <w:bookmarkEnd w:id="2715"/>
      <w:r>
        <w:t xml:space="preserve">7.2.2-1 Direct streaming </w:t>
      </w:r>
      <w:ins w:id="2716" w:author="32.422 _CR0480_(Rel-17)_TEI17" w:date="2024-09-16T16:54:00Z">
        <w:r w:rsidR="004D3316">
          <w:t xml:space="preserve">via an exposure governance management function </w:t>
        </w:r>
      </w:ins>
      <w:del w:id="2717" w:author="32.422 _CR0480_(Rel-17)_TEI17" w:date="2024-09-16T16:54:00Z">
        <w:r w:rsidDel="004D3316">
          <w:delText xml:space="preserve">to the EGMF with exposure </w:delText>
        </w:r>
      </w:del>
      <w:r>
        <w:t xml:space="preserve">to the </w:t>
      </w:r>
      <w:r w:rsidRPr="00F37BE7">
        <w:t>Trace Reporting MnS consumer</w:t>
      </w:r>
      <w:r>
        <w:t xml:space="preserve"> of Participating Operator</w:t>
      </w:r>
    </w:p>
    <w:p w14:paraId="67FB291B" w14:textId="5D790375" w:rsidR="00086A5F" w:rsidRDefault="00086A5F" w:rsidP="00086A5F">
      <w:r>
        <w:t xml:space="preserve">Alternative 2 illustrated in Figure 7.2.2-2 may be used when supported by the implementation and when </w:t>
      </w:r>
      <w:ins w:id="2718" w:author="32.422 _CR0480_(Rel-17)_TEI17" w:date="2024-09-16T16:54:00Z">
        <w:r w:rsidR="004D3316">
          <w:t xml:space="preserve">Main </w:t>
        </w:r>
      </w:ins>
      <w:del w:id="2719" w:author="32.422 _CR0480_(Rel-17)_TEI17" w:date="2024-09-16T16:54:00Z">
        <w:r w:rsidDel="004D3316">
          <w:delText xml:space="preserve">Master </w:delText>
        </w:r>
      </w:del>
      <w:r>
        <w:t>Operator wants to reuse the already set up and maintained connection between between the NE and the management functions for streaming of the trace data</w:t>
      </w:r>
      <w:ins w:id="2720" w:author="32.422 _CR0480_(Rel-17)_TEI17" w:date="2024-09-16T16:55:00Z">
        <w:r w:rsidR="004D3316">
          <w:t xml:space="preserve"> via an exposure governance management function</w:t>
        </w:r>
      </w:ins>
      <w:del w:id="2721" w:author="32.422 _CR0480_(Rel-17)_TEI17" w:date="2024-09-16T16:55:00Z">
        <w:r w:rsidDel="004D3316">
          <w:delText xml:space="preserve"> to the EGMF</w:delText>
        </w:r>
      </w:del>
      <w:r>
        <w:t>.</w:t>
      </w:r>
    </w:p>
    <w:p w14:paraId="2964ED57" w14:textId="40598B8B" w:rsidR="00086A5F" w:rsidRDefault="00AE7A1F" w:rsidP="00086A5F">
      <w:pPr>
        <w:pStyle w:val="TH"/>
      </w:pPr>
      <w:ins w:id="2722" w:author="32.422 _CR0480_(Rel-17)_TEI17" w:date="2024-09-16T16:55:00Z">
        <w:r>
          <w:rPr>
            <w:b w:val="0"/>
            <w:noProof/>
          </w:rPr>
          <w:pict w14:anchorId="4C9B8CB1">
            <v:shape id="_x0000_i1126" type="#_x0000_t75" alt="PlantUML diagram" style="width:161.55pt;height:575.35pt;visibility:visible;mso-wrap-style:square">
              <v:imagedata r:id="rId176" o:title="PlantUML diagram"/>
            </v:shape>
          </w:pict>
        </w:r>
      </w:ins>
      <w:del w:id="2723" w:author="32.422 _CR0480_(Rel-17)_TEI17" w:date="2024-09-16T16:55:00Z">
        <w:r>
          <w:rPr>
            <w:noProof/>
          </w:rPr>
          <w:pict w14:anchorId="7F7D42E8">
            <v:shape id="_x0000_i1127" type="#_x0000_t75" alt="Generated by PlantUML" style="width:483.95pt;height:281.1pt;visibility:visible">
              <v:imagedata r:id="rId177" o:title="Generated by PlantUML"/>
              <o:lock v:ext="edit" aspectratio="f"/>
            </v:shape>
          </w:pict>
        </w:r>
      </w:del>
    </w:p>
    <w:p w14:paraId="1FF1F81A" w14:textId="0135E585" w:rsidR="00086A5F" w:rsidRDefault="00086A5F" w:rsidP="00086A5F">
      <w:pPr>
        <w:pStyle w:val="TF"/>
      </w:pPr>
      <w:bookmarkStart w:id="2724" w:name="_CRFigure7_2_22IndirectstreamingtotheEG"/>
      <w:r>
        <w:t xml:space="preserve">Figure </w:t>
      </w:r>
      <w:bookmarkEnd w:id="2724"/>
      <w:r>
        <w:t xml:space="preserve">7.2.2-2 Indirect streaming </w:t>
      </w:r>
      <w:ins w:id="2725" w:author="32.422 _CR0480_(Rel-17)_TEI17" w:date="2024-09-16T16:55:00Z">
        <w:r w:rsidR="004D3316">
          <w:t xml:space="preserve">via an exposure governance management function </w:t>
        </w:r>
      </w:ins>
      <w:del w:id="2726" w:author="32.422 _CR0480_(Rel-17)_TEI17" w:date="2024-09-16T16:55:00Z">
        <w:r w:rsidDel="004D3316">
          <w:delText>to the EGMF</w:delText>
        </w:r>
      </w:del>
      <w:r>
        <w:t xml:space="preserve"> with exposure to the </w:t>
      </w:r>
      <w:r w:rsidRPr="00F37BE7">
        <w:t>Trace Reporting MnS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727" w:name="_CR8"/>
      <w:bookmarkStart w:id="2728" w:name="_Toc516654970"/>
      <w:bookmarkStart w:id="2729" w:name="_Toc28278166"/>
      <w:bookmarkStart w:id="2730" w:name="_Toc36134445"/>
      <w:bookmarkStart w:id="2731" w:name="_Toc44686930"/>
      <w:bookmarkStart w:id="2732" w:name="_Toc51928700"/>
      <w:bookmarkStart w:id="2733" w:name="_Toc51929269"/>
      <w:bookmarkStart w:id="2734" w:name="_Toc155282984"/>
      <w:bookmarkStart w:id="2735" w:name="_Toc161753153"/>
      <w:bookmarkStart w:id="2736" w:name="_Toc162449340"/>
      <w:bookmarkEnd w:id="2727"/>
      <w:r>
        <w:t>8</w:t>
      </w:r>
      <w:r>
        <w:tab/>
        <w:t>RLF Reporting</w:t>
      </w:r>
      <w:bookmarkEnd w:id="2728"/>
      <w:bookmarkEnd w:id="2729"/>
      <w:bookmarkEnd w:id="2730"/>
      <w:bookmarkEnd w:id="2731"/>
      <w:bookmarkEnd w:id="2732"/>
      <w:bookmarkEnd w:id="2733"/>
      <w:bookmarkEnd w:id="2734"/>
      <w:bookmarkEnd w:id="2735"/>
      <w:bookmarkEnd w:id="2736"/>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737" w:name="_CR9"/>
      <w:bookmarkStart w:id="2738" w:name="_Toc516654971"/>
      <w:bookmarkStart w:id="2739" w:name="_Toc28278167"/>
      <w:bookmarkStart w:id="2740" w:name="_Toc36134446"/>
      <w:bookmarkStart w:id="2741" w:name="_Toc44686931"/>
      <w:bookmarkStart w:id="2742" w:name="_Toc51928701"/>
      <w:bookmarkStart w:id="2743" w:name="_Toc51929270"/>
      <w:bookmarkStart w:id="2744" w:name="_Toc155282985"/>
      <w:bookmarkStart w:id="2745" w:name="_Toc161753154"/>
      <w:bookmarkStart w:id="2746" w:name="_Toc162449341"/>
      <w:bookmarkEnd w:id="2737"/>
      <w:r>
        <w:t>9</w:t>
      </w:r>
      <w:r>
        <w:tab/>
        <w:t>RCEF Reporting</w:t>
      </w:r>
      <w:bookmarkEnd w:id="2738"/>
      <w:bookmarkEnd w:id="2739"/>
      <w:bookmarkEnd w:id="2740"/>
      <w:bookmarkEnd w:id="2741"/>
      <w:bookmarkEnd w:id="2742"/>
      <w:bookmarkEnd w:id="2743"/>
      <w:bookmarkEnd w:id="2744"/>
      <w:bookmarkEnd w:id="2745"/>
      <w:bookmarkEnd w:id="2746"/>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2747" w:name="_CR10"/>
      <w:bookmarkStart w:id="2748" w:name="_Toc155282986"/>
      <w:bookmarkStart w:id="2749" w:name="_Toc161753155"/>
      <w:bookmarkStart w:id="2750" w:name="_Toc162449342"/>
      <w:bookmarkEnd w:id="2747"/>
      <w:r>
        <w:t>10</w:t>
      </w:r>
      <w:r>
        <w:tab/>
        <w:t>Metric identifier</w:t>
      </w:r>
      <w:bookmarkEnd w:id="2748"/>
      <w:bookmarkEnd w:id="2749"/>
      <w:bookmarkEnd w:id="2750"/>
    </w:p>
    <w:p w14:paraId="1F23E338" w14:textId="77777777" w:rsidR="008E5E60" w:rsidRDefault="008E5E60" w:rsidP="008E5E60">
      <w:pPr>
        <w:pStyle w:val="Heading2"/>
      </w:pPr>
      <w:bookmarkStart w:id="2751" w:name="_CR10_1"/>
      <w:bookmarkStart w:id="2752" w:name="_Toc155282987"/>
      <w:bookmarkStart w:id="2753" w:name="_Toc161753156"/>
      <w:bookmarkStart w:id="2754" w:name="_Toc162449343"/>
      <w:bookmarkEnd w:id="2751"/>
      <w:r>
        <w:rPr>
          <w:rStyle w:val="Heading3Char"/>
        </w:rPr>
        <w:t>10.1</w:t>
      </w:r>
      <w:r>
        <w:tab/>
        <w:t>General</w:t>
      </w:r>
      <w:bookmarkEnd w:id="2752"/>
      <w:bookmarkEnd w:id="2753"/>
      <w:bookmarkEnd w:id="2754"/>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2755" w:name="_CR10_2"/>
      <w:bookmarkStart w:id="2756" w:name="_Toc155282988"/>
      <w:bookmarkStart w:id="2757" w:name="_Toc161753157"/>
      <w:bookmarkStart w:id="2758" w:name="_Toc162449344"/>
      <w:bookmarkEnd w:id="2755"/>
      <w:r>
        <w:rPr>
          <w:rStyle w:val="Heading3Char"/>
        </w:rPr>
        <w:t>10.2</w:t>
      </w:r>
      <w:r>
        <w:tab/>
        <w:t>Immediate MDT</w:t>
      </w:r>
      <w:bookmarkEnd w:id="2756"/>
      <w:bookmarkEnd w:id="2757"/>
      <w:bookmarkEnd w:id="2758"/>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t>-</w:t>
      </w:r>
      <w:r>
        <w:tab/>
        <w:t xml:space="preserve">The first item identifies the MDT mode, i.e. "immediateMdt". </w:t>
      </w:r>
    </w:p>
    <w:p w14:paraId="6B286363" w14:textId="77777777" w:rsidR="008E5E60" w:rsidRDefault="008E5E60" w:rsidP="008E5E60">
      <w:pPr>
        <w:pStyle w:val="B2"/>
      </w:pPr>
      <w:r>
        <w:t>-</w:t>
      </w:r>
      <w:r>
        <w:tab/>
        <w:t>The second item identifies the radio access technology (RAT), i.e. "nr", "lte" or "umts"</w:t>
      </w:r>
    </w:p>
    <w:p w14:paraId="0779B02C"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rsrp" or "ueLocation" or "ulThpTime"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2759" w:name="_CR10_3"/>
      <w:bookmarkStart w:id="2760" w:name="_Toc155282989"/>
      <w:bookmarkStart w:id="2761" w:name="_Toc161753158"/>
      <w:bookmarkStart w:id="2762" w:name="_Toc162449345"/>
      <w:bookmarkEnd w:id="2759"/>
      <w:r>
        <w:rPr>
          <w:rStyle w:val="Heading3Char"/>
        </w:rPr>
        <w:t>10.3</w:t>
      </w:r>
      <w:r>
        <w:tab/>
        <w:t>Logged MDT and Logged MBSFN MDT</w:t>
      </w:r>
      <w:bookmarkEnd w:id="2760"/>
      <w:bookmarkEnd w:id="2761"/>
      <w:bookmarkEnd w:id="2762"/>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 xml:space="preserve">The first item identifies the MDT mode, i.e. "loggedMdt" or "loggedMbsfnMdt". </w:t>
      </w:r>
    </w:p>
    <w:p w14:paraId="5DCF2F24" w14:textId="77777777" w:rsidR="008E5E60" w:rsidRDefault="008E5E60" w:rsidP="008E5E60">
      <w:pPr>
        <w:pStyle w:val="B2"/>
      </w:pPr>
      <w:r>
        <w:t>-</w:t>
      </w:r>
      <w:r>
        <w:tab/>
        <w:t xml:space="preserve">The second item is optional and identifies the measurement attribute name, e.g. "rsrp" or "ueLocation".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t>loggedMdt.rsrp</w:t>
      </w:r>
    </w:p>
    <w:p w14:paraId="7C581D64" w14:textId="77777777" w:rsidR="008E5E60" w:rsidRDefault="008E5E60" w:rsidP="008E5E60">
      <w:pPr>
        <w:pStyle w:val="B2"/>
      </w:pPr>
      <w:r>
        <w:t>-</w:t>
      </w:r>
      <w:r>
        <w:tab/>
        <w:t>loggedMbsfnMdt</w:t>
      </w:r>
    </w:p>
    <w:p w14:paraId="5B6C74D2" w14:textId="77777777" w:rsidR="008E5E60" w:rsidRDefault="008E5E60" w:rsidP="0036190D">
      <w:pPr>
        <w:pStyle w:val="Heading2"/>
      </w:pPr>
      <w:bookmarkStart w:id="2763" w:name="_CR10_4"/>
      <w:bookmarkStart w:id="2764" w:name="_Toc155282990"/>
      <w:bookmarkStart w:id="2765" w:name="_Toc161753159"/>
      <w:bookmarkStart w:id="2766" w:name="_Toc162449346"/>
      <w:bookmarkEnd w:id="2763"/>
      <w:r>
        <w:rPr>
          <w:rStyle w:val="Heading3Char"/>
        </w:rPr>
        <w:t>10.4</w:t>
      </w:r>
      <w:r>
        <w:tab/>
        <w:t>Trace</w:t>
      </w:r>
      <w:bookmarkEnd w:id="2764"/>
      <w:bookmarkEnd w:id="2765"/>
      <w:bookmarkEnd w:id="2766"/>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amf, upf, gnbCuCp,  gnbCuUp, gnbDu),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ueContextReleaseRequest" or "handoverFailure".</w:t>
      </w:r>
    </w:p>
    <w:p w14:paraId="43611A40" w14:textId="46368018" w:rsidR="008E5E60" w:rsidRDefault="008E5E60" w:rsidP="008E5E60">
      <w:pPr>
        <w:pStyle w:val="B2"/>
      </w:pPr>
      <w:r>
        <w:t>-</w:t>
      </w:r>
      <w:r>
        <w:tab/>
        <w:t>The fifth item is optional and identifies the IE name e.g. "cause".</w:t>
      </w:r>
      <w:ins w:id="2767" w:author="32.422_CR0470R2_(Rel-17)_TEI17" w:date="2024-09-16T16:28:00Z">
        <w:r w:rsidR="00133004" w:rsidRPr="00D9196D">
          <w:t xml:space="preserve"> </w:t>
        </w:r>
        <w:r w:rsidR="00133004" w:rsidRPr="00B55F2A">
          <w:t xml:space="preserve">If the IE </w:t>
        </w:r>
        <w:r w:rsidR="00133004">
          <w:t xml:space="preserve">is a complex structure, </w:t>
        </w:r>
        <w:bookmarkStart w:id="2768" w:name="_Hlk175074607"/>
        <w:r w:rsidR="00133004">
          <w:t>subsequent items can be defined according to the hierarchy of the IE data structure</w:t>
        </w:r>
        <w:bookmarkEnd w:id="2768"/>
        <w:r w:rsidR="00133004">
          <w:t xml:space="preserve">, where each hierarchy level is </w:t>
        </w:r>
        <w:r w:rsidR="00133004" w:rsidRPr="00B55F2A">
          <w:t>separated by ".".</w:t>
        </w:r>
        <w:r w:rsidR="00133004" w:rsidRPr="00193AB0">
          <w:t xml:space="preserve"> </w:t>
        </w:r>
        <w:r w:rsidR="00133004">
          <w:t>Optionally t</w:t>
        </w:r>
        <w:r w:rsidR="00133004" w:rsidRPr="00B55F2A">
          <w:t>he ASN.1 IE name, if existing, is used as is (i.e. no adjustment to Lower Camel Case naming convention).</w:t>
        </w:r>
      </w:ins>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133004">
      <w:pPr>
        <w:pStyle w:val="B1"/>
        <w:spacing w:after="0"/>
        <w:ind w:left="851"/>
        <w:rPr>
          <w:ins w:id="2769" w:author="32.422_CR0470R2_(Rel-17)_TEI17" w:date="2024-09-16T16:28:00Z"/>
        </w:rPr>
      </w:pPr>
      <w:r>
        <w:t>-</w:t>
      </w:r>
      <w:r>
        <w:tab/>
        <w:t>trace.mme.s1-mme.ueContextReleaseRequest.cause</w:t>
      </w:r>
    </w:p>
    <w:p w14:paraId="0729B3D8" w14:textId="27570F2D" w:rsidR="00133004" w:rsidRDefault="00133004" w:rsidP="00133004">
      <w:pPr>
        <w:pStyle w:val="B1"/>
        <w:spacing w:after="0"/>
        <w:ind w:left="851"/>
      </w:pPr>
      <w:ins w:id="2770" w:author="32.422_CR0470R2_(Rel-17)_TEI17" w:date="2024-09-16T16:28:00Z">
        <w:r w:rsidRPr="00B55F2A">
          <w:t>-</w:t>
        </w:r>
        <w:r w:rsidRPr="00B55F2A">
          <w:tab/>
          <w:t>trace.gnbCuCp.uu.CounterCheck.counterCheck.drb-CountMSB-InfoList.countMSB-Uplink</w:t>
        </w:r>
        <w:r>
          <w:t>.</w:t>
        </w:r>
      </w:ins>
    </w:p>
    <w:p w14:paraId="23A23406" w14:textId="77777777" w:rsidR="008E5E60" w:rsidRDefault="008E5E60" w:rsidP="0036190D">
      <w:pPr>
        <w:pStyle w:val="Heading2"/>
      </w:pPr>
      <w:bookmarkStart w:id="2771" w:name="_CR10_5"/>
      <w:bookmarkStart w:id="2772" w:name="_Toc155282991"/>
      <w:bookmarkStart w:id="2773" w:name="_Toc161753160"/>
      <w:bookmarkStart w:id="2774" w:name="_Toc162449347"/>
      <w:bookmarkEnd w:id="2771"/>
      <w:r>
        <w:rPr>
          <w:rStyle w:val="Heading3Char"/>
        </w:rPr>
        <w:t>10.5</w:t>
      </w:r>
      <w:r>
        <w:tab/>
        <w:t>RLF report and RCEF report</w:t>
      </w:r>
      <w:bookmarkEnd w:id="2772"/>
      <w:bookmarkEnd w:id="2773"/>
      <w:bookmarkEnd w:id="2774"/>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t>-</w:t>
      </w:r>
      <w:r>
        <w:tab/>
        <w:t>The first item identifies the job type, i.e. "rlfReport" or "rcefReport".</w:t>
      </w:r>
    </w:p>
    <w:p w14:paraId="01D9A673" w14:textId="77777777" w:rsidR="008E5E60" w:rsidRDefault="008E5E60" w:rsidP="008E5E60">
      <w:pPr>
        <w:pStyle w:val="B2"/>
      </w:pPr>
      <w:r>
        <w:t>-</w:t>
      </w:r>
      <w:r>
        <w:tab/>
        <w:t xml:space="preserve">The second item is optional and identifies the measurement attribute name, e.g. "rsrp" or "ueLocation".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t>rlfReport.rsrp</w:t>
      </w:r>
    </w:p>
    <w:p w14:paraId="6935810A" w14:textId="77777777" w:rsidR="008E5E60" w:rsidRDefault="008E5E60" w:rsidP="0036190D">
      <w:pPr>
        <w:pStyle w:val="B2"/>
        <w:rPr>
          <w:rFonts w:ascii="Arial" w:hAnsi="Arial" w:cs="Arial"/>
          <w:color w:val="0000FF"/>
          <w:kern w:val="2"/>
          <w:lang w:eastAsia="zh-CN"/>
        </w:rPr>
      </w:pPr>
      <w:r>
        <w:t xml:space="preserve">- </w:t>
      </w:r>
      <w:r>
        <w:tab/>
        <w:t>rcefReport</w:t>
      </w:r>
    </w:p>
    <w:p w14:paraId="44A43CC4" w14:textId="77777777" w:rsidR="00292C5A" w:rsidRDefault="00292C5A" w:rsidP="001E0026">
      <w:pPr>
        <w:pStyle w:val="Heading8"/>
        <w:rPr>
          <w:highlight w:val="yellow"/>
          <w:lang w:eastAsia="zh-CN"/>
        </w:rPr>
      </w:pPr>
      <w:bookmarkStart w:id="2775" w:name="_CRAnnexAnormative"/>
      <w:bookmarkEnd w:id="2775"/>
      <w:r>
        <w:br w:type="page"/>
      </w:r>
      <w:bookmarkStart w:id="2776" w:name="_Toc516654972"/>
      <w:bookmarkStart w:id="2777" w:name="_Toc28278168"/>
      <w:bookmarkStart w:id="2778" w:name="_Toc36134447"/>
      <w:bookmarkStart w:id="2779" w:name="_Toc44686932"/>
      <w:bookmarkStart w:id="2780" w:name="_Toc51928702"/>
      <w:bookmarkStart w:id="2781" w:name="_Toc51929271"/>
      <w:bookmarkStart w:id="2782" w:name="_Toc155282992"/>
      <w:bookmarkStart w:id="2783" w:name="_Toc161753161"/>
      <w:bookmarkStart w:id="2784" w:name="_Toc162449348"/>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776"/>
      <w:bookmarkEnd w:id="2777"/>
      <w:bookmarkEnd w:id="2778"/>
      <w:bookmarkEnd w:id="2779"/>
      <w:bookmarkEnd w:id="2780"/>
      <w:bookmarkEnd w:id="2781"/>
      <w:bookmarkEnd w:id="2782"/>
      <w:bookmarkEnd w:id="2783"/>
      <w:bookmarkEnd w:id="2784"/>
    </w:p>
    <w:p w14:paraId="6BBC06C3" w14:textId="77777777" w:rsidR="00292C5A" w:rsidRDefault="00292C5A">
      <w:pPr>
        <w:pStyle w:val="Heading1"/>
      </w:pPr>
      <w:bookmarkStart w:id="2785" w:name="_CRA_1"/>
      <w:bookmarkStart w:id="2786" w:name="_Toc516654973"/>
      <w:bookmarkStart w:id="2787" w:name="_Toc28278169"/>
      <w:bookmarkStart w:id="2788" w:name="_Toc36134448"/>
      <w:bookmarkStart w:id="2789" w:name="_Toc44686933"/>
      <w:bookmarkStart w:id="2790" w:name="_Toc51928703"/>
      <w:bookmarkStart w:id="2791" w:name="_Toc51929272"/>
      <w:bookmarkStart w:id="2792" w:name="_Toc155282993"/>
      <w:bookmarkStart w:id="2793" w:name="_Toc161753162"/>
      <w:bookmarkStart w:id="2794" w:name="_Toc162449349"/>
      <w:bookmarkEnd w:id="2785"/>
      <w:r>
        <w:t>A.1</w:t>
      </w:r>
      <w:r>
        <w:tab/>
      </w:r>
      <w:r>
        <w:rPr>
          <w:lang w:eastAsia="zh-CN"/>
        </w:rPr>
        <w:t>Global</w:t>
      </w:r>
      <w:r>
        <w:t xml:space="preserve"> structure</w:t>
      </w:r>
      <w:bookmarkEnd w:id="2786"/>
      <w:bookmarkEnd w:id="2787"/>
      <w:bookmarkEnd w:id="2788"/>
      <w:bookmarkEnd w:id="2789"/>
      <w:bookmarkEnd w:id="2790"/>
      <w:bookmarkEnd w:id="2791"/>
      <w:bookmarkEnd w:id="2792"/>
      <w:bookmarkEnd w:id="2793"/>
      <w:bookmarkEnd w:id="2794"/>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2795" w:name="_CRA_2"/>
      <w:bookmarkStart w:id="2796" w:name="_Toc516654974"/>
      <w:bookmarkStart w:id="2797" w:name="_Toc28278170"/>
      <w:bookmarkStart w:id="2798" w:name="_Toc36134449"/>
      <w:bookmarkStart w:id="2799" w:name="_Toc44686934"/>
      <w:bookmarkStart w:id="2800" w:name="_Toc51928704"/>
      <w:bookmarkStart w:id="2801" w:name="_Toc51929273"/>
      <w:bookmarkStart w:id="2802" w:name="_Toc155282994"/>
      <w:bookmarkStart w:id="2803" w:name="_Toc161753163"/>
      <w:bookmarkStart w:id="2804" w:name="_Toc162449350"/>
      <w:bookmarkEnd w:id="2795"/>
      <w:r>
        <w:rPr>
          <w:rFonts w:hint="eastAsia"/>
          <w:lang w:eastAsia="zh-CN"/>
        </w:rPr>
        <w:t>A</w:t>
      </w:r>
      <w:r>
        <w:t>.2</w:t>
      </w:r>
      <w:r>
        <w:tab/>
        <w:t xml:space="preserve">XML </w:t>
      </w:r>
      <w:r>
        <w:rPr>
          <w:lang w:eastAsia="zh-CN"/>
        </w:rPr>
        <w:t>elements</w:t>
      </w:r>
      <w:r>
        <w:t xml:space="preserve"> fileHeader and fileFooter</w:t>
      </w:r>
      <w:bookmarkEnd w:id="2796"/>
      <w:bookmarkEnd w:id="2797"/>
      <w:bookmarkEnd w:id="2798"/>
      <w:bookmarkEnd w:id="2799"/>
      <w:bookmarkEnd w:id="2800"/>
      <w:bookmarkEnd w:id="2801"/>
      <w:bookmarkEnd w:id="2802"/>
      <w:bookmarkEnd w:id="2803"/>
      <w:bookmarkEnd w:id="2804"/>
    </w:p>
    <w:p w14:paraId="6B17073D" w14:textId="77777777" w:rsidR="00292C5A" w:rsidRDefault="00292C5A">
      <w:pPr>
        <w:pStyle w:val="Heading2"/>
      </w:pPr>
      <w:bookmarkStart w:id="2805" w:name="_CRA_2_1"/>
      <w:bookmarkStart w:id="2806" w:name="_Toc516654975"/>
      <w:bookmarkStart w:id="2807" w:name="_Toc28278171"/>
      <w:bookmarkStart w:id="2808" w:name="_Toc36134450"/>
      <w:bookmarkStart w:id="2809" w:name="_Toc44686935"/>
      <w:bookmarkStart w:id="2810" w:name="_Toc51928705"/>
      <w:bookmarkStart w:id="2811" w:name="_Toc51929274"/>
      <w:bookmarkStart w:id="2812" w:name="_Toc155282995"/>
      <w:bookmarkStart w:id="2813" w:name="_Toc161753164"/>
      <w:bookmarkStart w:id="2814" w:name="_Toc162449351"/>
      <w:bookmarkEnd w:id="2805"/>
      <w:r>
        <w:rPr>
          <w:rFonts w:hint="eastAsia"/>
          <w:lang w:eastAsia="zh-CN"/>
        </w:rPr>
        <w:t>A</w:t>
      </w:r>
      <w:r>
        <w:t>.2.1</w:t>
      </w:r>
      <w:r>
        <w:tab/>
        <w:t xml:space="preserve">XML elements </w:t>
      </w:r>
      <w:r>
        <w:rPr>
          <w:rFonts w:ascii="Courier New" w:hAnsi="Courier New"/>
        </w:rPr>
        <w:t>fileHeader</w:t>
      </w:r>
      <w:bookmarkEnd w:id="2806"/>
      <w:bookmarkEnd w:id="2807"/>
      <w:bookmarkEnd w:id="2808"/>
      <w:bookmarkEnd w:id="2809"/>
      <w:bookmarkEnd w:id="2810"/>
      <w:bookmarkEnd w:id="2811"/>
      <w:bookmarkEnd w:id="2812"/>
      <w:bookmarkEnd w:id="2813"/>
      <w:bookmarkEnd w:id="2814"/>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2815" w:name="_CRA_2_2"/>
      <w:bookmarkStart w:id="2816" w:name="_Toc516654976"/>
      <w:bookmarkStart w:id="2817" w:name="_Toc28278172"/>
      <w:bookmarkStart w:id="2818" w:name="_Toc36134451"/>
      <w:bookmarkStart w:id="2819" w:name="_Toc44686936"/>
      <w:bookmarkStart w:id="2820" w:name="_Toc51928706"/>
      <w:bookmarkStart w:id="2821" w:name="_Toc51929275"/>
      <w:bookmarkStart w:id="2822" w:name="_Toc155282996"/>
      <w:bookmarkStart w:id="2823" w:name="_Toc161753165"/>
      <w:bookmarkStart w:id="2824" w:name="_Toc162449352"/>
      <w:bookmarkEnd w:id="2815"/>
      <w:r>
        <w:rPr>
          <w:rFonts w:hint="eastAsia"/>
          <w:lang w:eastAsia="zh-CN"/>
        </w:rPr>
        <w:t>A</w:t>
      </w:r>
      <w:r>
        <w:t>.2.2</w:t>
      </w:r>
      <w:r>
        <w:tab/>
        <w:t xml:space="preserve">XML element </w:t>
      </w:r>
      <w:r>
        <w:rPr>
          <w:rFonts w:ascii="Courier New" w:hAnsi="Courier New"/>
        </w:rPr>
        <w:t>fileFooter</w:t>
      </w:r>
      <w:bookmarkEnd w:id="2816"/>
      <w:bookmarkEnd w:id="2817"/>
      <w:bookmarkEnd w:id="2818"/>
      <w:bookmarkEnd w:id="2819"/>
      <w:bookmarkEnd w:id="2820"/>
      <w:bookmarkEnd w:id="2821"/>
      <w:bookmarkEnd w:id="2822"/>
      <w:bookmarkEnd w:id="2823"/>
      <w:bookmarkEnd w:id="2824"/>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2825" w:name="_CRA_3"/>
      <w:bookmarkStart w:id="2826" w:name="_Toc516654977"/>
      <w:bookmarkStart w:id="2827" w:name="_Toc28278173"/>
      <w:bookmarkStart w:id="2828" w:name="_Toc36134452"/>
      <w:bookmarkStart w:id="2829" w:name="_Toc44686937"/>
      <w:bookmarkStart w:id="2830" w:name="_Toc51928707"/>
      <w:bookmarkStart w:id="2831" w:name="_Toc51929276"/>
      <w:bookmarkStart w:id="2832" w:name="_Toc155282997"/>
      <w:bookmarkStart w:id="2833" w:name="_Toc161753166"/>
      <w:bookmarkStart w:id="2834" w:name="_Toc162449353"/>
      <w:bookmarkEnd w:id="2825"/>
      <w:r>
        <w:rPr>
          <w:rFonts w:hint="eastAsia"/>
          <w:lang w:eastAsia="zh-CN"/>
        </w:rPr>
        <w:t>A</w:t>
      </w:r>
      <w:r>
        <w:t>.3</w:t>
      </w:r>
      <w:r>
        <w:tab/>
      </w:r>
      <w:r>
        <w:rPr>
          <w:lang w:eastAsia="zh-CN"/>
        </w:rPr>
        <w:t>Trace failure notification</w:t>
      </w:r>
      <w:r>
        <w:t xml:space="preserve"> specific XML elements</w:t>
      </w:r>
      <w:bookmarkEnd w:id="2826"/>
      <w:bookmarkEnd w:id="2827"/>
      <w:bookmarkEnd w:id="2828"/>
      <w:bookmarkEnd w:id="2829"/>
      <w:bookmarkEnd w:id="2830"/>
      <w:bookmarkEnd w:id="2831"/>
      <w:bookmarkEnd w:id="2832"/>
      <w:bookmarkEnd w:id="2833"/>
      <w:bookmarkEnd w:id="2834"/>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2835" w:name="_CRA_4"/>
      <w:bookmarkStart w:id="2836" w:name="_Toc516654978"/>
      <w:bookmarkStart w:id="2837" w:name="_Toc28278174"/>
      <w:bookmarkStart w:id="2838" w:name="_Toc36134453"/>
      <w:bookmarkStart w:id="2839" w:name="_Toc44686938"/>
      <w:bookmarkStart w:id="2840" w:name="_Toc51928708"/>
      <w:bookmarkStart w:id="2841" w:name="_Toc51929277"/>
      <w:bookmarkStart w:id="2842" w:name="_Toc155282998"/>
      <w:bookmarkStart w:id="2843" w:name="_Toc161753167"/>
      <w:bookmarkStart w:id="2844" w:name="_Toc162449354"/>
      <w:bookmarkEnd w:id="2835"/>
      <w:r>
        <w:rPr>
          <w:rFonts w:hint="eastAsia"/>
          <w:lang w:eastAsia="zh-CN"/>
        </w:rPr>
        <w:t>A</w:t>
      </w:r>
      <w:r>
        <w:t>.4</w:t>
      </w:r>
      <w:r>
        <w:tab/>
        <w:t xml:space="preserve">Trace </w:t>
      </w:r>
      <w:r>
        <w:rPr>
          <w:lang w:eastAsia="zh-CN"/>
        </w:rPr>
        <w:t>IRP</w:t>
      </w:r>
      <w:r>
        <w:t xml:space="preserve"> XML File Name Conventions</w:t>
      </w:r>
      <w:bookmarkEnd w:id="2836"/>
      <w:bookmarkEnd w:id="2837"/>
      <w:bookmarkEnd w:id="2838"/>
      <w:bookmarkEnd w:id="2839"/>
      <w:bookmarkEnd w:id="2840"/>
      <w:bookmarkEnd w:id="2841"/>
      <w:bookmarkEnd w:id="2842"/>
      <w:bookmarkEnd w:id="2843"/>
      <w:bookmarkEnd w:id="2844"/>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33787501" w14:textId="77777777" w:rsidR="00292C5A" w:rsidRDefault="00292C5A">
      <w:pPr>
        <w:rPr>
          <w:lang w:eastAsia="zh-CN"/>
        </w:rPr>
      </w:pPr>
      <w:r>
        <w:rPr>
          <w:lang w:eastAsia="zh-CN"/>
        </w:rPr>
        <w:t>&lt;SenderType&gt;.&lt;SenderName&gt;</w:t>
      </w:r>
    </w:p>
    <w:p w14:paraId="2F2D6661"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specificIRP_extension” in Trace failure notification naming:</w:t>
      </w:r>
    </w:p>
    <w:p w14:paraId="2C464DD9" w14:textId="77777777" w:rsidR="00292C5A" w:rsidRDefault="00292C5A">
      <w:pPr>
        <w:ind w:left="284"/>
        <w:rPr>
          <w:lang w:eastAsia="zh-CN"/>
        </w:rPr>
      </w:pPr>
      <w:r>
        <w:rPr>
          <w:lang w:eastAsia="zh-CN"/>
        </w:rPr>
        <w:t>specificIRP_extension: MME.MME04</w:t>
      </w:r>
      <w:r>
        <w:rPr>
          <w:lang w:eastAsia="zh-CN"/>
        </w:rPr>
        <w:br/>
        <w:t>meaning: file produced by MME&lt;MME04&gt;.</w:t>
      </w:r>
    </w:p>
    <w:p w14:paraId="2025391A"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2845" w:name="_CRA_5"/>
      <w:bookmarkStart w:id="2846" w:name="_Toc516654979"/>
      <w:bookmarkStart w:id="2847" w:name="_Toc28278175"/>
      <w:bookmarkStart w:id="2848" w:name="_Toc36134454"/>
      <w:bookmarkStart w:id="2849" w:name="_Toc44686939"/>
      <w:bookmarkStart w:id="2850" w:name="_Toc51928709"/>
      <w:bookmarkStart w:id="2851" w:name="_Toc51929278"/>
      <w:bookmarkStart w:id="2852" w:name="_Toc155282999"/>
      <w:bookmarkStart w:id="2853" w:name="_Toc161753168"/>
      <w:bookmarkStart w:id="2854" w:name="_Toc162449355"/>
      <w:bookmarkEnd w:id="2845"/>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846"/>
      <w:bookmarkEnd w:id="2847"/>
      <w:bookmarkEnd w:id="2848"/>
      <w:bookmarkEnd w:id="2849"/>
      <w:bookmarkEnd w:id="2850"/>
      <w:bookmarkEnd w:id="2851"/>
      <w:bookmarkEnd w:id="2852"/>
      <w:bookmarkEnd w:id="2853"/>
      <w:bookmarkEnd w:id="2854"/>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xmlns="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xmlns:tfn=</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xmlns:xe=</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namespace=</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complexType&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complexType name="</w:t>
      </w:r>
      <w:r>
        <w:t>NotifyTraceRecordingSessionFailure</w:t>
      </w:r>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complexContent&gt;</w:t>
      </w:r>
    </w:p>
    <w:p w14:paraId="41AE4EC5" w14:textId="77777777" w:rsidR="00292C5A" w:rsidRDefault="00292C5A">
      <w:pPr>
        <w:pStyle w:val="PL"/>
        <w:rPr>
          <w:lang w:val="fr-FR" w:eastAsia="zh-CN"/>
        </w:rPr>
      </w:pPr>
      <w:r>
        <w:rPr>
          <w:lang w:val="fr-FR" w:eastAsia="zh-CN"/>
        </w:rPr>
        <w:t xml:space="preserve">    &lt;extension base="xe:Notification"&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complexType&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complexType&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complexContent&gt;</w:t>
      </w:r>
    </w:p>
    <w:p w14:paraId="42A37F87" w14:textId="77777777" w:rsidR="00292C5A" w:rsidRDefault="00292C5A">
      <w:pPr>
        <w:pStyle w:val="PL"/>
        <w:rPr>
          <w:lang w:eastAsia="zh-CN"/>
        </w:rPr>
      </w:pPr>
      <w:r>
        <w:rPr>
          <w:lang w:eastAsia="zh-CN"/>
        </w:rPr>
        <w:t>&lt;/complexType&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2855" w:name="_CRAnnexBinformative"/>
      <w:bookmarkStart w:id="2856" w:name="_Toc516654980"/>
      <w:bookmarkStart w:id="2857" w:name="_Toc28278176"/>
      <w:bookmarkStart w:id="2858" w:name="_Toc36134455"/>
      <w:bookmarkStart w:id="2859" w:name="_Toc44686940"/>
      <w:bookmarkStart w:id="2860" w:name="_Toc51928710"/>
      <w:bookmarkStart w:id="2861" w:name="_Toc51929279"/>
      <w:bookmarkStart w:id="2862" w:name="_Toc155283000"/>
      <w:bookmarkStart w:id="2863" w:name="_Toc161753169"/>
      <w:bookmarkStart w:id="2864" w:name="_Toc162449356"/>
      <w:bookmarkEnd w:id="2855"/>
      <w:r>
        <w:t xml:space="preserve">Annex B (informative):Examples for alternative ways to route the </w:t>
      </w:r>
      <w:r>
        <w:rPr>
          <w:lang w:eastAsia="zh-CN"/>
        </w:rPr>
        <w:t>Trace file to the TCE</w:t>
      </w:r>
      <w:bookmarkEnd w:id="2856"/>
      <w:bookmarkEnd w:id="2857"/>
      <w:bookmarkEnd w:id="2858"/>
      <w:bookmarkEnd w:id="2859"/>
      <w:bookmarkEnd w:id="2860"/>
      <w:bookmarkEnd w:id="2861"/>
      <w:bookmarkEnd w:id="2862"/>
      <w:bookmarkEnd w:id="2863"/>
      <w:bookmarkEnd w:id="2864"/>
    </w:p>
    <w:p w14:paraId="5DD372A6" w14:textId="77777777" w:rsidR="007D4E69" w:rsidRDefault="007D4E69" w:rsidP="007D4E69">
      <w:pPr>
        <w:pStyle w:val="Heading1"/>
      </w:pPr>
      <w:bookmarkStart w:id="2865" w:name="_CRB_1"/>
      <w:bookmarkStart w:id="2866" w:name="_Toc516654981"/>
      <w:bookmarkStart w:id="2867" w:name="_Toc28278177"/>
      <w:bookmarkStart w:id="2868" w:name="_Toc36134456"/>
      <w:bookmarkStart w:id="2869" w:name="_Toc44686941"/>
      <w:bookmarkStart w:id="2870" w:name="_Toc51928711"/>
      <w:bookmarkStart w:id="2871" w:name="_Toc51929280"/>
      <w:bookmarkStart w:id="2872" w:name="_Toc155283001"/>
      <w:bookmarkStart w:id="2873" w:name="_Toc161753170"/>
      <w:bookmarkStart w:id="2874" w:name="_Toc162449357"/>
      <w:bookmarkEnd w:id="2865"/>
      <w:r>
        <w:t>B.1</w:t>
      </w:r>
      <w:r w:rsidR="000C7EB2">
        <w:tab/>
      </w:r>
      <w:r>
        <w:t>Routing the Trace file directly to the TCE</w:t>
      </w:r>
      <w:bookmarkEnd w:id="2866"/>
      <w:bookmarkEnd w:id="2867"/>
      <w:bookmarkEnd w:id="2868"/>
      <w:bookmarkEnd w:id="2869"/>
      <w:bookmarkEnd w:id="2870"/>
      <w:bookmarkEnd w:id="2871"/>
      <w:bookmarkEnd w:id="2872"/>
      <w:bookmarkEnd w:id="2873"/>
      <w:bookmarkEnd w:id="2874"/>
    </w:p>
    <w:p w14:paraId="13E23501"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2875" w:name="_CRB_2"/>
      <w:bookmarkStart w:id="2876" w:name="_Toc516654982"/>
      <w:bookmarkStart w:id="2877" w:name="_Toc28278178"/>
      <w:bookmarkStart w:id="2878" w:name="_Toc36134457"/>
      <w:bookmarkStart w:id="2879" w:name="_Toc44686942"/>
      <w:bookmarkStart w:id="2880" w:name="_Toc51928712"/>
      <w:bookmarkStart w:id="2881" w:name="_Toc51929281"/>
      <w:bookmarkStart w:id="2882" w:name="_Toc155283002"/>
      <w:bookmarkStart w:id="2883" w:name="_Toc161753171"/>
      <w:bookmarkStart w:id="2884" w:name="_Toc162449358"/>
      <w:bookmarkEnd w:id="2875"/>
      <w:r>
        <w:t>B.2</w:t>
      </w:r>
      <w:r w:rsidR="000C7EB2">
        <w:tab/>
      </w:r>
      <w:r>
        <w:t>Routing the Trace file via the management system</w:t>
      </w:r>
      <w:bookmarkEnd w:id="2876"/>
      <w:bookmarkEnd w:id="2877"/>
      <w:bookmarkEnd w:id="2878"/>
      <w:bookmarkEnd w:id="2879"/>
      <w:bookmarkEnd w:id="2880"/>
      <w:bookmarkEnd w:id="2881"/>
      <w:bookmarkEnd w:id="2882"/>
      <w:bookmarkEnd w:id="2883"/>
      <w:bookmarkEnd w:id="2884"/>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bookmarkStart w:id="2885" w:name="_CRAnnexCinformative"/>
      <w:bookmarkEnd w:id="2885"/>
      <w:r>
        <w:br w:type="page"/>
      </w:r>
      <w:bookmarkStart w:id="2886" w:name="_Toc516654983"/>
      <w:bookmarkStart w:id="2887" w:name="_Toc28278179"/>
      <w:bookmarkStart w:id="2888" w:name="_Toc36134458"/>
      <w:bookmarkStart w:id="2889" w:name="_Toc44686943"/>
      <w:bookmarkStart w:id="2890" w:name="_Toc51928713"/>
      <w:bookmarkStart w:id="2891" w:name="_Toc51929282"/>
      <w:bookmarkStart w:id="2892" w:name="_Toc155283003"/>
      <w:bookmarkStart w:id="2893" w:name="_Toc161753172"/>
      <w:bookmarkStart w:id="2894" w:name="_Toc162449359"/>
      <w:r>
        <w:t xml:space="preserve">Annex </w:t>
      </w:r>
      <w:r w:rsidR="007D4E69">
        <w:t xml:space="preserve">C </w:t>
      </w:r>
      <w:r>
        <w:t>(informative):Change history</w:t>
      </w:r>
      <w:bookmarkEnd w:id="2886"/>
      <w:bookmarkEnd w:id="2887"/>
      <w:bookmarkEnd w:id="2888"/>
      <w:bookmarkEnd w:id="2889"/>
      <w:bookmarkEnd w:id="2890"/>
      <w:bookmarkEnd w:id="2891"/>
      <w:bookmarkEnd w:id="2892"/>
      <w:bookmarkEnd w:id="2893"/>
      <w:bookmarkEnd w:id="2894"/>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r w:rsidRPr="00235394">
              <w:rPr>
                <w:b/>
                <w:sz w:val="16"/>
              </w:rPr>
              <w:t>TDoc</w:t>
            </w:r>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Add attribute peeParametersList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Add MDT management activation and deactionvation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Xn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peroid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rFonts w:cs="Arial"/>
                <w:sz w:val="16"/>
                <w:szCs w:val="18"/>
              </w:rPr>
            </w:pPr>
            <w:r w:rsidRPr="005565CC">
              <w:rPr>
                <w:sz w:val="16"/>
                <w:szCs w:val="18"/>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sz w:val="16"/>
                <w:szCs w:val="18"/>
              </w:rPr>
            </w:pPr>
            <w:r w:rsidRPr="005565CC">
              <w:rPr>
                <w:sz w:val="16"/>
                <w:szCs w:val="18"/>
              </w:rPr>
              <w:t>045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sz w:val="16"/>
                <w:szCs w:val="18"/>
              </w:rPr>
            </w:pPr>
            <w:r w:rsidRPr="005565CC">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sz w:val="16"/>
                <w:szCs w:val="18"/>
              </w:rPr>
            </w:pPr>
            <w:r w:rsidRPr="005565CC">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noProof/>
                <w:sz w:val="16"/>
                <w:szCs w:val="18"/>
                <w:lang w:eastAsia="zh-CN"/>
              </w:rPr>
            </w:pPr>
            <w:r w:rsidRPr="005565CC">
              <w:rPr>
                <w:sz w:val="16"/>
                <w:szCs w:val="18"/>
              </w:rPr>
              <w:t>R17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sz w:val="16"/>
                <w:szCs w:val="16"/>
              </w:rPr>
            </w:pPr>
            <w:r w:rsidRPr="005565CC">
              <w:rPr>
                <w:sz w:val="16"/>
                <w:szCs w:val="16"/>
              </w:rPr>
              <w:t>17.13.0</w:t>
            </w:r>
          </w:p>
        </w:tc>
      </w:tr>
      <w:tr w:rsidR="005565CC" w:rsidRPr="00E52850" w14:paraId="05D2069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rFonts w:cs="Arial"/>
                <w:sz w:val="16"/>
                <w:szCs w:val="18"/>
              </w:rPr>
            </w:pPr>
            <w:r w:rsidRPr="005565CC">
              <w:rPr>
                <w:sz w:val="16"/>
                <w:szCs w:val="18"/>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sz w:val="16"/>
                <w:szCs w:val="18"/>
              </w:rPr>
            </w:pPr>
            <w:r w:rsidRPr="005565CC">
              <w:rPr>
                <w:sz w:val="16"/>
                <w:szCs w:val="18"/>
              </w:rPr>
              <w:t>045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sz w:val="16"/>
                <w:szCs w:val="18"/>
              </w:rPr>
            </w:pPr>
            <w:r w:rsidRPr="005565CC">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noProof/>
                <w:sz w:val="16"/>
                <w:szCs w:val="18"/>
                <w:lang w:eastAsia="zh-CN"/>
              </w:rPr>
            </w:pPr>
            <w:r w:rsidRPr="005565CC">
              <w:rPr>
                <w:sz w:val="16"/>
                <w:szCs w:val="18"/>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sz w:val="16"/>
                <w:szCs w:val="16"/>
              </w:rPr>
            </w:pPr>
            <w:r w:rsidRPr="005565CC">
              <w:rPr>
                <w:sz w:val="16"/>
                <w:szCs w:val="16"/>
              </w:rPr>
              <w:t>17.13.0</w:t>
            </w:r>
          </w:p>
        </w:tc>
      </w:tr>
      <w:tr w:rsidR="0016153B" w:rsidRPr="00E52850" w14:paraId="103759A1" w14:textId="77777777" w:rsidTr="005565CC">
        <w:trPr>
          <w:gridAfter w:val="1"/>
          <w:wAfter w:w="16" w:type="pct"/>
          <w:ins w:id="2895" w:author="32.422_CR0470R2_(Rel-17)_TEI17" w:date="2024-09-16T16:27:00Z"/>
        </w:trPr>
        <w:tc>
          <w:tcPr>
            <w:tcW w:w="414" w:type="pct"/>
            <w:tcBorders>
              <w:top w:val="single" w:sz="6" w:space="0" w:color="auto"/>
              <w:bottom w:val="single" w:sz="6" w:space="0" w:color="auto"/>
              <w:right w:val="single" w:sz="6" w:space="0" w:color="auto"/>
            </w:tcBorders>
            <w:shd w:val="solid" w:color="FFFFFF" w:fill="auto"/>
          </w:tcPr>
          <w:p w14:paraId="626A0CE1" w14:textId="36762CF0" w:rsidR="0016153B" w:rsidRPr="005565CC" w:rsidRDefault="0016153B" w:rsidP="005565CC">
            <w:pPr>
              <w:pStyle w:val="TAC"/>
              <w:rPr>
                <w:ins w:id="2896" w:author="32.422_CR0470R2_(Rel-17)_TEI17" w:date="2024-09-16T16:27:00Z"/>
                <w:sz w:val="16"/>
                <w:szCs w:val="16"/>
              </w:rPr>
            </w:pPr>
            <w:ins w:id="2897" w:author="32.422_CR0470R2_(Rel-17)_TEI17" w:date="2024-09-16T16:2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97CF359" w14:textId="6EA6B68C" w:rsidR="0016153B" w:rsidRPr="005565CC" w:rsidRDefault="0016153B" w:rsidP="005565CC">
            <w:pPr>
              <w:pStyle w:val="TAC"/>
              <w:rPr>
                <w:ins w:id="2898" w:author="32.422_CR0470R2_(Rel-17)_TEI17" w:date="2024-09-16T16:27:00Z"/>
                <w:sz w:val="16"/>
                <w:szCs w:val="16"/>
              </w:rPr>
            </w:pPr>
            <w:ins w:id="2899" w:author="32.422_CR0470R2_(Rel-17)_TEI17" w:date="2024-09-16T16:2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9906E7A" w14:textId="78AF011B" w:rsidR="0016153B" w:rsidRPr="005565CC" w:rsidRDefault="0016153B" w:rsidP="005565CC">
            <w:pPr>
              <w:pStyle w:val="TAC"/>
              <w:rPr>
                <w:ins w:id="2900" w:author="32.422_CR0470R2_(Rel-17)_TEI17" w:date="2024-09-16T16:27:00Z"/>
                <w:sz w:val="16"/>
                <w:szCs w:val="18"/>
              </w:rPr>
            </w:pPr>
            <w:ins w:id="2901" w:author="32.422_CR0470R2_(Rel-17)_TEI17" w:date="2024-09-16T16:27:00Z">
              <w:r w:rsidRPr="0016153B">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4EB33A8" w14:textId="0CB5FE04" w:rsidR="0016153B" w:rsidRPr="005565CC" w:rsidRDefault="0016153B" w:rsidP="005565CC">
            <w:pPr>
              <w:pStyle w:val="TAL"/>
              <w:rPr>
                <w:ins w:id="2902" w:author="32.422_CR0470R2_(Rel-17)_TEI17" w:date="2024-09-16T16:27:00Z"/>
                <w:sz w:val="16"/>
                <w:szCs w:val="18"/>
              </w:rPr>
            </w:pPr>
            <w:ins w:id="2903" w:author="32.422_CR0470R2_(Rel-17)_TEI17" w:date="2024-09-16T16:27:00Z">
              <w:r>
                <w:rPr>
                  <w:sz w:val="16"/>
                  <w:szCs w:val="18"/>
                </w:rPr>
                <w:t>047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99F1B" w14:textId="3CDE9B52" w:rsidR="0016153B" w:rsidRPr="005565CC" w:rsidRDefault="0016153B" w:rsidP="005565CC">
            <w:pPr>
              <w:pStyle w:val="TAR"/>
              <w:rPr>
                <w:ins w:id="2904" w:author="32.422_CR0470R2_(Rel-17)_TEI17" w:date="2024-09-16T16:27:00Z"/>
                <w:sz w:val="16"/>
                <w:szCs w:val="18"/>
              </w:rPr>
            </w:pPr>
            <w:ins w:id="2905" w:author="32.422_CR0470R2_(Rel-17)_TEI17" w:date="2024-09-16T16:27:00Z">
              <w:r>
                <w:rPr>
                  <w:sz w:val="16"/>
                  <w:szCs w:val="18"/>
                </w:rPr>
                <w:t>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C997F1" w14:textId="42F977A6" w:rsidR="0016153B" w:rsidRPr="005565CC" w:rsidRDefault="0016153B" w:rsidP="005565CC">
            <w:pPr>
              <w:pStyle w:val="TAC"/>
              <w:rPr>
                <w:ins w:id="2906" w:author="32.422_CR0470R2_(Rel-17)_TEI17" w:date="2024-09-16T16:27:00Z"/>
                <w:sz w:val="16"/>
                <w:szCs w:val="18"/>
              </w:rPr>
            </w:pPr>
            <w:ins w:id="2907" w:author="32.422_CR0470R2_(Rel-17)_TEI17" w:date="2024-09-16T16:27: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9D6B6D2" w14:textId="776FF37E" w:rsidR="0016153B" w:rsidRPr="005565CC" w:rsidRDefault="0016153B" w:rsidP="005565CC">
            <w:pPr>
              <w:pStyle w:val="TAL"/>
              <w:rPr>
                <w:ins w:id="2908" w:author="32.422_CR0470R2_(Rel-17)_TEI17" w:date="2024-09-16T16:27:00Z"/>
                <w:sz w:val="16"/>
                <w:szCs w:val="18"/>
              </w:rPr>
            </w:pPr>
            <w:ins w:id="2909" w:author="32.422_CR0470R2_(Rel-17)_TEI17" w:date="2024-09-16T16:27:00Z">
              <w:r>
                <w:rPr>
                  <w:sz w:val="16"/>
                  <w:szCs w:val="18"/>
                </w:rPr>
                <w:t xml:space="preserve">Rel-17 CR 32.422 Clarification on metric identifier for IEs of complex type </w:t>
              </w:r>
            </w:ins>
          </w:p>
        </w:tc>
        <w:tc>
          <w:tcPr>
            <w:tcW w:w="367" w:type="pct"/>
            <w:tcBorders>
              <w:top w:val="single" w:sz="6" w:space="0" w:color="auto"/>
              <w:left w:val="single" w:sz="6" w:space="0" w:color="auto"/>
              <w:bottom w:val="single" w:sz="6" w:space="0" w:color="auto"/>
            </w:tcBorders>
            <w:shd w:val="solid" w:color="FFFFFF" w:fill="auto"/>
          </w:tcPr>
          <w:p w14:paraId="0D304798" w14:textId="1CDD20F6" w:rsidR="0016153B" w:rsidRPr="005565CC" w:rsidRDefault="0016153B" w:rsidP="005565CC">
            <w:pPr>
              <w:pStyle w:val="TAC"/>
              <w:rPr>
                <w:ins w:id="2910" w:author="32.422_CR0470R2_(Rel-17)_TEI17" w:date="2024-09-16T16:27:00Z"/>
                <w:sz w:val="16"/>
                <w:szCs w:val="16"/>
              </w:rPr>
            </w:pPr>
            <w:ins w:id="2911" w:author="32.422_CR0470R2_(Rel-17)_TEI17" w:date="2024-09-16T16:27:00Z">
              <w:r>
                <w:rPr>
                  <w:sz w:val="16"/>
                  <w:szCs w:val="16"/>
                </w:rPr>
                <w:t>17.14.0</w:t>
              </w:r>
            </w:ins>
          </w:p>
        </w:tc>
      </w:tr>
      <w:tr w:rsidR="00133004" w:rsidRPr="00E52850" w14:paraId="332A8CED" w14:textId="77777777" w:rsidTr="005565CC">
        <w:trPr>
          <w:gridAfter w:val="1"/>
          <w:wAfter w:w="16" w:type="pct"/>
          <w:ins w:id="2912" w:author="32.422_CR0473_(Rel-17)_TEI16" w:date="2024-09-16T16:29:00Z"/>
        </w:trPr>
        <w:tc>
          <w:tcPr>
            <w:tcW w:w="414" w:type="pct"/>
            <w:tcBorders>
              <w:top w:val="single" w:sz="6" w:space="0" w:color="auto"/>
              <w:bottom w:val="single" w:sz="6" w:space="0" w:color="auto"/>
              <w:right w:val="single" w:sz="6" w:space="0" w:color="auto"/>
            </w:tcBorders>
            <w:shd w:val="solid" w:color="FFFFFF" w:fill="auto"/>
          </w:tcPr>
          <w:p w14:paraId="1E74DF42" w14:textId="026D203E" w:rsidR="00133004" w:rsidRDefault="00133004" w:rsidP="005565CC">
            <w:pPr>
              <w:pStyle w:val="TAC"/>
              <w:rPr>
                <w:ins w:id="2913" w:author="32.422_CR0473_(Rel-17)_TEI16" w:date="2024-09-16T16:29:00Z"/>
                <w:sz w:val="16"/>
                <w:szCs w:val="16"/>
              </w:rPr>
            </w:pPr>
            <w:ins w:id="2914" w:author="32.422_CR0473_(Rel-17)_TEI16" w:date="2024-09-16T16:29: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A59F54" w14:textId="278D9738" w:rsidR="00133004" w:rsidRDefault="00133004" w:rsidP="005565CC">
            <w:pPr>
              <w:pStyle w:val="TAC"/>
              <w:rPr>
                <w:ins w:id="2915" w:author="32.422_CR0473_(Rel-17)_TEI16" w:date="2024-09-16T16:29:00Z"/>
                <w:sz w:val="16"/>
                <w:szCs w:val="16"/>
              </w:rPr>
            </w:pPr>
            <w:ins w:id="2916" w:author="32.422_CR0473_(Rel-17)_TEI16" w:date="2024-09-16T16:29: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0DDFD68" w14:textId="2C2A60D8" w:rsidR="00133004" w:rsidRPr="0016153B" w:rsidRDefault="00133004" w:rsidP="005565CC">
            <w:pPr>
              <w:pStyle w:val="TAC"/>
              <w:rPr>
                <w:ins w:id="2917" w:author="32.422_CR0473_(Rel-17)_TEI16" w:date="2024-09-16T16:29:00Z"/>
                <w:sz w:val="16"/>
                <w:szCs w:val="18"/>
              </w:rPr>
            </w:pPr>
            <w:ins w:id="2918" w:author="32.422_CR0473_(Rel-17)_TEI16" w:date="2024-09-16T16:29:00Z">
              <w:r w:rsidRPr="00133004">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F4F58D8" w14:textId="7DEEFC8F" w:rsidR="00133004" w:rsidRDefault="00133004" w:rsidP="005565CC">
            <w:pPr>
              <w:pStyle w:val="TAL"/>
              <w:rPr>
                <w:ins w:id="2919" w:author="32.422_CR0473_(Rel-17)_TEI16" w:date="2024-09-16T16:29:00Z"/>
                <w:sz w:val="16"/>
                <w:szCs w:val="18"/>
              </w:rPr>
            </w:pPr>
            <w:ins w:id="2920" w:author="32.422_CR0473_(Rel-17)_TEI16" w:date="2024-09-16T16:29:00Z">
              <w:r>
                <w:rPr>
                  <w:sz w:val="16"/>
                  <w:szCs w:val="18"/>
                </w:rPr>
                <w:t>047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2103D0B" w14:textId="545BF189" w:rsidR="00133004" w:rsidRDefault="00133004" w:rsidP="005565CC">
            <w:pPr>
              <w:pStyle w:val="TAR"/>
              <w:rPr>
                <w:ins w:id="2921" w:author="32.422_CR0473_(Rel-17)_TEI16" w:date="2024-09-16T16:29:00Z"/>
                <w:sz w:val="16"/>
                <w:szCs w:val="18"/>
              </w:rPr>
            </w:pPr>
            <w:ins w:id="2922" w:author="32.422_CR0473_(Rel-17)_TEI16" w:date="2024-09-16T16:29: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402C263" w14:textId="664DEAB6" w:rsidR="00133004" w:rsidRDefault="00133004" w:rsidP="005565CC">
            <w:pPr>
              <w:pStyle w:val="TAC"/>
              <w:rPr>
                <w:ins w:id="2923" w:author="32.422_CR0473_(Rel-17)_TEI16" w:date="2024-09-16T16:29:00Z"/>
                <w:sz w:val="16"/>
                <w:szCs w:val="18"/>
              </w:rPr>
            </w:pPr>
            <w:ins w:id="2924" w:author="32.422_CR0473_(Rel-17)_TEI16" w:date="2024-09-16T16:29: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8E81F51" w14:textId="56322F11" w:rsidR="00133004" w:rsidRDefault="00133004" w:rsidP="005565CC">
            <w:pPr>
              <w:pStyle w:val="TAL"/>
              <w:rPr>
                <w:ins w:id="2925" w:author="32.422_CR0473_(Rel-17)_TEI16" w:date="2024-09-16T16:29:00Z"/>
                <w:sz w:val="16"/>
                <w:szCs w:val="18"/>
              </w:rPr>
            </w:pPr>
            <w:ins w:id="2926" w:author="32.422_CR0473_(Rel-17)_TEI16" w:date="2024-09-16T16:29:00Z">
              <w:r>
                <w:rPr>
                  <w:sz w:val="16"/>
                  <w:szCs w:val="18"/>
                </w:rPr>
                <w:t>Rel-17 CR 32.422 Clarification on Event Threshold value range</w:t>
              </w:r>
            </w:ins>
          </w:p>
        </w:tc>
        <w:tc>
          <w:tcPr>
            <w:tcW w:w="367" w:type="pct"/>
            <w:tcBorders>
              <w:top w:val="single" w:sz="6" w:space="0" w:color="auto"/>
              <w:left w:val="single" w:sz="6" w:space="0" w:color="auto"/>
              <w:bottom w:val="single" w:sz="6" w:space="0" w:color="auto"/>
            </w:tcBorders>
            <w:shd w:val="solid" w:color="FFFFFF" w:fill="auto"/>
          </w:tcPr>
          <w:p w14:paraId="1C06279E" w14:textId="5E448F0B" w:rsidR="00133004" w:rsidRDefault="00133004" w:rsidP="005565CC">
            <w:pPr>
              <w:pStyle w:val="TAC"/>
              <w:rPr>
                <w:ins w:id="2927" w:author="32.422_CR0473_(Rel-17)_TEI16" w:date="2024-09-16T16:29:00Z"/>
                <w:sz w:val="16"/>
                <w:szCs w:val="16"/>
              </w:rPr>
            </w:pPr>
            <w:ins w:id="2928" w:author="32.422_CR0473_(Rel-17)_TEI16" w:date="2024-09-16T16:29:00Z">
              <w:r>
                <w:rPr>
                  <w:sz w:val="16"/>
                  <w:szCs w:val="16"/>
                </w:rPr>
                <w:t>17.14.0</w:t>
              </w:r>
            </w:ins>
          </w:p>
        </w:tc>
      </w:tr>
      <w:tr w:rsidR="007E6A57" w:rsidRPr="00E52850" w14:paraId="335B8A0D" w14:textId="77777777" w:rsidTr="005565CC">
        <w:trPr>
          <w:gridAfter w:val="1"/>
          <w:wAfter w:w="16" w:type="pct"/>
          <w:ins w:id="2929" w:author="32.422_CR0478R1_(Rel-17)_TEI16" w:date="2024-09-16T16:37:00Z"/>
        </w:trPr>
        <w:tc>
          <w:tcPr>
            <w:tcW w:w="414" w:type="pct"/>
            <w:tcBorders>
              <w:top w:val="single" w:sz="6" w:space="0" w:color="auto"/>
              <w:bottom w:val="single" w:sz="6" w:space="0" w:color="auto"/>
              <w:right w:val="single" w:sz="6" w:space="0" w:color="auto"/>
            </w:tcBorders>
            <w:shd w:val="solid" w:color="FFFFFF" w:fill="auto"/>
          </w:tcPr>
          <w:p w14:paraId="2B4B4C50" w14:textId="59CBDFE9" w:rsidR="007E6A57" w:rsidRDefault="007E6A57" w:rsidP="005565CC">
            <w:pPr>
              <w:pStyle w:val="TAC"/>
              <w:rPr>
                <w:ins w:id="2930" w:author="32.422_CR0478R1_(Rel-17)_TEI16" w:date="2024-09-16T16:37:00Z"/>
                <w:sz w:val="16"/>
                <w:szCs w:val="16"/>
              </w:rPr>
            </w:pPr>
            <w:ins w:id="2931" w:author="32.422_CR0478R1_(Rel-17)_TEI16" w:date="2024-09-16T16:3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2BB50E3" w14:textId="5A4443B9" w:rsidR="007E6A57" w:rsidRDefault="007E6A57" w:rsidP="005565CC">
            <w:pPr>
              <w:pStyle w:val="TAC"/>
              <w:rPr>
                <w:ins w:id="2932" w:author="32.422_CR0478R1_(Rel-17)_TEI16" w:date="2024-09-16T16:37:00Z"/>
                <w:sz w:val="16"/>
                <w:szCs w:val="16"/>
              </w:rPr>
            </w:pPr>
            <w:ins w:id="2933" w:author="32.422_CR0478R1_(Rel-17)_TEI16" w:date="2024-09-16T16:3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71AD44D" w14:textId="4A6DF9EC" w:rsidR="007E6A57" w:rsidRPr="00133004" w:rsidRDefault="007E6A57" w:rsidP="005565CC">
            <w:pPr>
              <w:pStyle w:val="TAC"/>
              <w:rPr>
                <w:ins w:id="2934" w:author="32.422_CR0478R1_(Rel-17)_TEI16" w:date="2024-09-16T16:37:00Z"/>
                <w:sz w:val="16"/>
                <w:szCs w:val="18"/>
              </w:rPr>
            </w:pPr>
            <w:ins w:id="2935" w:author="32.422_CR0478R1_(Rel-17)_TEI16" w:date="2024-09-16T16:37:00Z">
              <w:r w:rsidRPr="007E6A57">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4F84E4" w14:textId="07E6E81A" w:rsidR="007E6A57" w:rsidRDefault="007E6A57" w:rsidP="005565CC">
            <w:pPr>
              <w:pStyle w:val="TAL"/>
              <w:rPr>
                <w:ins w:id="2936" w:author="32.422_CR0478R1_(Rel-17)_TEI16" w:date="2024-09-16T16:37:00Z"/>
                <w:sz w:val="16"/>
                <w:szCs w:val="18"/>
              </w:rPr>
            </w:pPr>
            <w:ins w:id="2937" w:author="32.422_CR0478R1_(Rel-17)_TEI16" w:date="2024-09-16T16:37:00Z">
              <w:r>
                <w:rPr>
                  <w:sz w:val="16"/>
                  <w:szCs w:val="18"/>
                </w:rPr>
                <w:t>0478</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A9CD10" w14:textId="4062E365" w:rsidR="007E6A57" w:rsidRDefault="007E6A57" w:rsidP="005565CC">
            <w:pPr>
              <w:pStyle w:val="TAR"/>
              <w:rPr>
                <w:ins w:id="2938" w:author="32.422_CR0478R1_(Rel-17)_TEI16" w:date="2024-09-16T16:37:00Z"/>
                <w:sz w:val="16"/>
                <w:szCs w:val="18"/>
              </w:rPr>
            </w:pPr>
            <w:ins w:id="2939" w:author="32.422_CR0478R1_(Rel-17)_TEI16" w:date="2024-09-16T16:37:00Z">
              <w:r>
                <w:rPr>
                  <w:sz w:val="16"/>
                  <w:szCs w:val="18"/>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12C9511" w14:textId="2CBA6B24" w:rsidR="007E6A57" w:rsidRDefault="007E6A57" w:rsidP="005565CC">
            <w:pPr>
              <w:pStyle w:val="TAC"/>
              <w:rPr>
                <w:ins w:id="2940" w:author="32.422_CR0478R1_(Rel-17)_TEI16" w:date="2024-09-16T16:37:00Z"/>
                <w:sz w:val="16"/>
                <w:szCs w:val="18"/>
              </w:rPr>
            </w:pPr>
            <w:ins w:id="2941" w:author="32.422_CR0478R1_(Rel-17)_TEI16" w:date="2024-09-16T16:37: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65F4DC6" w14:textId="06AD0891" w:rsidR="007E6A57" w:rsidRDefault="007E6A57" w:rsidP="005565CC">
            <w:pPr>
              <w:pStyle w:val="TAL"/>
              <w:rPr>
                <w:ins w:id="2942" w:author="32.422_CR0478R1_(Rel-17)_TEI16" w:date="2024-09-16T16:37:00Z"/>
                <w:sz w:val="16"/>
                <w:szCs w:val="18"/>
              </w:rPr>
            </w:pPr>
            <w:ins w:id="2943" w:author="32.422_CR0478R1_(Rel-17)_TEI16" w:date="2024-09-16T16:37:00Z">
              <w:r>
                <w:rPr>
                  <w:sz w:val="16"/>
                  <w:szCs w:val="18"/>
                </w:rPr>
                <w:t>Rel-17 CR TS 32.422 Update signalling based MDT activation procedure in 5GC and NG-RAN</w:t>
              </w:r>
            </w:ins>
          </w:p>
        </w:tc>
        <w:tc>
          <w:tcPr>
            <w:tcW w:w="367" w:type="pct"/>
            <w:tcBorders>
              <w:top w:val="single" w:sz="6" w:space="0" w:color="auto"/>
              <w:left w:val="single" w:sz="6" w:space="0" w:color="auto"/>
              <w:bottom w:val="single" w:sz="6" w:space="0" w:color="auto"/>
            </w:tcBorders>
            <w:shd w:val="solid" w:color="FFFFFF" w:fill="auto"/>
          </w:tcPr>
          <w:p w14:paraId="313758EF" w14:textId="372E56E7" w:rsidR="007E6A57" w:rsidRDefault="007E6A57" w:rsidP="005565CC">
            <w:pPr>
              <w:pStyle w:val="TAC"/>
              <w:rPr>
                <w:ins w:id="2944" w:author="32.422_CR0478R1_(Rel-17)_TEI16" w:date="2024-09-16T16:37:00Z"/>
                <w:sz w:val="16"/>
                <w:szCs w:val="16"/>
              </w:rPr>
            </w:pPr>
            <w:ins w:id="2945" w:author="32.422_CR0478R1_(Rel-17)_TEI16" w:date="2024-09-16T16:37:00Z">
              <w:r>
                <w:rPr>
                  <w:sz w:val="16"/>
                  <w:szCs w:val="16"/>
                </w:rPr>
                <w:t>17.14.0</w:t>
              </w:r>
            </w:ins>
          </w:p>
        </w:tc>
      </w:tr>
      <w:tr w:rsidR="00C96530" w:rsidRPr="00E52850" w14:paraId="6A6F6949" w14:textId="77777777" w:rsidTr="005565CC">
        <w:trPr>
          <w:gridAfter w:val="1"/>
          <w:wAfter w:w="16" w:type="pct"/>
          <w:ins w:id="2946" w:author="32.422 _CR0480_(Rel-17)_TEI17" w:date="2024-09-16T16:38:00Z"/>
        </w:trPr>
        <w:tc>
          <w:tcPr>
            <w:tcW w:w="414" w:type="pct"/>
            <w:tcBorders>
              <w:top w:val="single" w:sz="6" w:space="0" w:color="auto"/>
              <w:bottom w:val="single" w:sz="6" w:space="0" w:color="auto"/>
              <w:right w:val="single" w:sz="6" w:space="0" w:color="auto"/>
            </w:tcBorders>
            <w:shd w:val="solid" w:color="FFFFFF" w:fill="auto"/>
          </w:tcPr>
          <w:p w14:paraId="42A3693A" w14:textId="4F2701F1" w:rsidR="00C96530" w:rsidRDefault="00C96530" w:rsidP="005565CC">
            <w:pPr>
              <w:pStyle w:val="TAC"/>
              <w:rPr>
                <w:ins w:id="2947" w:author="32.422 _CR0480_(Rel-17)_TEI17" w:date="2024-09-16T16:38:00Z"/>
                <w:sz w:val="16"/>
                <w:szCs w:val="16"/>
              </w:rPr>
            </w:pPr>
            <w:ins w:id="2948" w:author="32.422 _CR0480_(Rel-17)_TEI17" w:date="2024-09-16T16:38: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208AC3E" w14:textId="676B3455" w:rsidR="00C96530" w:rsidRDefault="00C96530" w:rsidP="005565CC">
            <w:pPr>
              <w:pStyle w:val="TAC"/>
              <w:rPr>
                <w:ins w:id="2949" w:author="32.422 _CR0480_(Rel-17)_TEI17" w:date="2024-09-16T16:38:00Z"/>
                <w:sz w:val="16"/>
                <w:szCs w:val="16"/>
              </w:rPr>
            </w:pPr>
            <w:ins w:id="2950" w:author="32.422 _CR0480_(Rel-17)_TEI17" w:date="2024-09-16T16:38: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C475A7" w14:textId="329ADCE0" w:rsidR="00C96530" w:rsidRPr="007E6A57" w:rsidRDefault="00C96530" w:rsidP="005565CC">
            <w:pPr>
              <w:pStyle w:val="TAC"/>
              <w:rPr>
                <w:ins w:id="2951" w:author="32.422 _CR0480_(Rel-17)_TEI17" w:date="2024-09-16T16:38:00Z"/>
                <w:sz w:val="16"/>
                <w:szCs w:val="18"/>
              </w:rPr>
            </w:pPr>
            <w:ins w:id="2952" w:author="32.422 _CR0480_(Rel-17)_TEI17" w:date="2024-09-16T16:38:00Z">
              <w:r w:rsidRPr="00C96530">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E26B2D" w14:textId="16C39F10" w:rsidR="00C96530" w:rsidRDefault="00C96530" w:rsidP="005565CC">
            <w:pPr>
              <w:pStyle w:val="TAL"/>
              <w:rPr>
                <w:ins w:id="2953" w:author="32.422 _CR0480_(Rel-17)_TEI17" w:date="2024-09-16T16:38:00Z"/>
                <w:sz w:val="16"/>
                <w:szCs w:val="18"/>
              </w:rPr>
            </w:pPr>
            <w:ins w:id="2954" w:author="32.422 _CR0480_(Rel-17)_TEI17" w:date="2024-09-16T16:38:00Z">
              <w:r>
                <w:rPr>
                  <w:sz w:val="16"/>
                  <w:szCs w:val="18"/>
                </w:rPr>
                <w:t>048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365937" w14:textId="69B9D7CA" w:rsidR="00C96530" w:rsidRDefault="00C96530" w:rsidP="005565CC">
            <w:pPr>
              <w:pStyle w:val="TAR"/>
              <w:rPr>
                <w:ins w:id="2955" w:author="32.422 _CR0480_(Rel-17)_TEI17" w:date="2024-09-16T16:38:00Z"/>
                <w:sz w:val="16"/>
                <w:szCs w:val="18"/>
              </w:rPr>
            </w:pPr>
            <w:ins w:id="2956" w:author="32.422 _CR0480_(Rel-17)_TEI17" w:date="2024-09-16T16:38: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971D7" w14:textId="19985C51" w:rsidR="00C96530" w:rsidRDefault="00C96530" w:rsidP="005565CC">
            <w:pPr>
              <w:pStyle w:val="TAC"/>
              <w:rPr>
                <w:ins w:id="2957" w:author="32.422 _CR0480_(Rel-17)_TEI17" w:date="2024-09-16T16:38:00Z"/>
                <w:sz w:val="16"/>
                <w:szCs w:val="18"/>
              </w:rPr>
            </w:pPr>
            <w:ins w:id="2958" w:author="32.422 _CR0480_(Rel-17)_TEI17" w:date="2024-09-16T16:38: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E611D4C" w14:textId="051A538A" w:rsidR="00C96530" w:rsidRDefault="00C96530" w:rsidP="005565CC">
            <w:pPr>
              <w:pStyle w:val="TAL"/>
              <w:rPr>
                <w:ins w:id="2959" w:author="32.422 _CR0480_(Rel-17)_TEI17" w:date="2024-09-16T16:38:00Z"/>
                <w:sz w:val="16"/>
                <w:szCs w:val="18"/>
              </w:rPr>
            </w:pPr>
            <w:ins w:id="2960" w:author="32.422 _CR0480_(Rel-17)_TEI17" w:date="2024-09-16T16:38:00Z">
              <w:r>
                <w:rPr>
                  <w:sz w:val="16"/>
                  <w:szCs w:val="18"/>
                </w:rPr>
                <w:t>Rel-17 CR TS 32.422 Clarify phrasing in clause 7.2</w:t>
              </w:r>
            </w:ins>
          </w:p>
        </w:tc>
        <w:tc>
          <w:tcPr>
            <w:tcW w:w="367" w:type="pct"/>
            <w:tcBorders>
              <w:top w:val="single" w:sz="6" w:space="0" w:color="auto"/>
              <w:left w:val="single" w:sz="6" w:space="0" w:color="auto"/>
              <w:bottom w:val="single" w:sz="6" w:space="0" w:color="auto"/>
            </w:tcBorders>
            <w:shd w:val="solid" w:color="FFFFFF" w:fill="auto"/>
          </w:tcPr>
          <w:p w14:paraId="7EADBE6D" w14:textId="5E038CE1" w:rsidR="00C96530" w:rsidRDefault="00C96530" w:rsidP="005565CC">
            <w:pPr>
              <w:pStyle w:val="TAC"/>
              <w:rPr>
                <w:ins w:id="2961" w:author="32.422 _CR0480_(Rel-17)_TEI17" w:date="2024-09-16T16:38:00Z"/>
                <w:sz w:val="16"/>
                <w:szCs w:val="16"/>
              </w:rPr>
            </w:pPr>
            <w:ins w:id="2962" w:author="32.422 _CR0480_(Rel-17)_TEI17" w:date="2024-09-16T16:38:00Z">
              <w:r>
                <w:rPr>
                  <w:sz w:val="16"/>
                  <w:szCs w:val="16"/>
                </w:rPr>
                <w:t>17.14.0</w:t>
              </w:r>
            </w:ins>
          </w:p>
        </w:tc>
      </w:tr>
    </w:tbl>
    <w:p w14:paraId="698A7E7C"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6D2B2" w14:textId="77777777" w:rsidR="00CB4E63" w:rsidRDefault="00CB4E63">
      <w:r>
        <w:separator/>
      </w:r>
    </w:p>
  </w:endnote>
  <w:endnote w:type="continuationSeparator" w:id="0">
    <w:p w14:paraId="1008C6FB" w14:textId="77777777" w:rsidR="00CB4E63" w:rsidRDefault="00CB4E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5FFB77" w14:textId="77777777" w:rsidR="00CB4E63" w:rsidRDefault="00CB4E63">
      <w:r>
        <w:separator/>
      </w:r>
    </w:p>
  </w:footnote>
  <w:footnote w:type="continuationSeparator" w:id="0">
    <w:p w14:paraId="768C0B2B" w14:textId="77777777" w:rsidR="00CB4E63" w:rsidRDefault="00CB4E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3B488" w14:textId="7F656DF5"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AE7A1F">
      <w:rPr>
        <w:rFonts w:ascii="Arial" w:hAnsi="Arial" w:cs="Arial"/>
        <w:b/>
        <w:noProof/>
        <w:lang w:val="nl-NL"/>
      </w:rPr>
      <w:t>3GPP TS 32.422 V17.14.017.13.0 (2024-092024-06)</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1A6C5BEE"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AE7A1F">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70R2_(Rel-17)_TEI17">
    <w15:presenceInfo w15:providerId="None" w15:userId="32.422_CR0470R2_(Rel-17)_TEI17"/>
  </w15:person>
  <w15:person w15:author="32.422_CR0473_(Rel-17)_TEI16">
    <w15:presenceInfo w15:providerId="None" w15:userId="32.422_CR0473_(Rel-17)_TEI16"/>
  </w15:person>
  <w15:person w15:author="32.422_CR0478R1_(Rel-17)_TEI16">
    <w15:presenceInfo w15:providerId="None" w15:userId="32.422_CR0478R1_(Rel-17)_TEI16"/>
  </w15:person>
  <w15:person w15:author="32.422 _CR0480_(Rel-17)_TEI17">
    <w15:presenceInfo w15:providerId="None" w15:userId="32.422 _CR0480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kwqwUAmDZPxS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3004"/>
    <w:rsid w:val="00137947"/>
    <w:rsid w:val="00152834"/>
    <w:rsid w:val="0016153B"/>
    <w:rsid w:val="00162049"/>
    <w:rsid w:val="00171AB8"/>
    <w:rsid w:val="00173A56"/>
    <w:rsid w:val="00174E3A"/>
    <w:rsid w:val="001764C6"/>
    <w:rsid w:val="00183A05"/>
    <w:rsid w:val="001849D4"/>
    <w:rsid w:val="00190263"/>
    <w:rsid w:val="0019097B"/>
    <w:rsid w:val="001921F3"/>
    <w:rsid w:val="001A0FA7"/>
    <w:rsid w:val="001A742E"/>
    <w:rsid w:val="001A74C1"/>
    <w:rsid w:val="001B5A14"/>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55CA0"/>
    <w:rsid w:val="0036190D"/>
    <w:rsid w:val="00362430"/>
    <w:rsid w:val="00373ED5"/>
    <w:rsid w:val="003759C0"/>
    <w:rsid w:val="00396A9C"/>
    <w:rsid w:val="00397263"/>
    <w:rsid w:val="003A3832"/>
    <w:rsid w:val="003A3EB3"/>
    <w:rsid w:val="003B69BA"/>
    <w:rsid w:val="003C2FF6"/>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B5C3B"/>
    <w:rsid w:val="004C0950"/>
    <w:rsid w:val="004D3316"/>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4280"/>
    <w:rsid w:val="00712821"/>
    <w:rsid w:val="00720932"/>
    <w:rsid w:val="007222B0"/>
    <w:rsid w:val="007233E9"/>
    <w:rsid w:val="00726AF1"/>
    <w:rsid w:val="00727E3C"/>
    <w:rsid w:val="0073027A"/>
    <w:rsid w:val="007322C3"/>
    <w:rsid w:val="00737BE7"/>
    <w:rsid w:val="00747E74"/>
    <w:rsid w:val="0076298C"/>
    <w:rsid w:val="007717F2"/>
    <w:rsid w:val="00797014"/>
    <w:rsid w:val="007A4B4A"/>
    <w:rsid w:val="007B00C0"/>
    <w:rsid w:val="007B212D"/>
    <w:rsid w:val="007B4ECB"/>
    <w:rsid w:val="007D4AF3"/>
    <w:rsid w:val="007D4C19"/>
    <w:rsid w:val="007D4E69"/>
    <w:rsid w:val="007D7C0A"/>
    <w:rsid w:val="007E4EE6"/>
    <w:rsid w:val="007E5C4A"/>
    <w:rsid w:val="007E6A57"/>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758F"/>
    <w:rsid w:val="00AE7A1F"/>
    <w:rsid w:val="00AF1093"/>
    <w:rsid w:val="00B01640"/>
    <w:rsid w:val="00B043D3"/>
    <w:rsid w:val="00B1645C"/>
    <w:rsid w:val="00B26337"/>
    <w:rsid w:val="00B35A6E"/>
    <w:rsid w:val="00B47DA3"/>
    <w:rsid w:val="00B66007"/>
    <w:rsid w:val="00B66A16"/>
    <w:rsid w:val="00B718F9"/>
    <w:rsid w:val="00B7216E"/>
    <w:rsid w:val="00B75302"/>
    <w:rsid w:val="00B75E4C"/>
    <w:rsid w:val="00B844BC"/>
    <w:rsid w:val="00B95764"/>
    <w:rsid w:val="00BA05CE"/>
    <w:rsid w:val="00BA3B3C"/>
    <w:rsid w:val="00BB1E1E"/>
    <w:rsid w:val="00BB532D"/>
    <w:rsid w:val="00BB53B2"/>
    <w:rsid w:val="00BC00F1"/>
    <w:rsid w:val="00BC0E3C"/>
    <w:rsid w:val="00BC4001"/>
    <w:rsid w:val="00BC4D1D"/>
    <w:rsid w:val="00BD46EA"/>
    <w:rsid w:val="00BD6F6E"/>
    <w:rsid w:val="00BF21B3"/>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530"/>
    <w:rsid w:val="00C9686F"/>
    <w:rsid w:val="00CA4C86"/>
    <w:rsid w:val="00CA788F"/>
    <w:rsid w:val="00CB16B2"/>
    <w:rsid w:val="00CB4E63"/>
    <w:rsid w:val="00CC2ADA"/>
    <w:rsid w:val="00CC3F1F"/>
    <w:rsid w:val="00CC6461"/>
    <w:rsid w:val="00CC71BD"/>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7677E"/>
    <w:rsid w:val="00D76EEC"/>
    <w:rsid w:val="00D778E6"/>
    <w:rsid w:val="00D917BE"/>
    <w:rsid w:val="00D95DCF"/>
    <w:rsid w:val="00D962D2"/>
    <w:rsid w:val="00DA749A"/>
    <w:rsid w:val="00DC66B5"/>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86DB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8.emf"/><Relationship Id="rId112" Type="http://schemas.openxmlformats.org/officeDocument/2006/relationships/oleObject" Target="embeddings/oleObject40.bin"/><Relationship Id="rId133" Type="http://schemas.openxmlformats.org/officeDocument/2006/relationships/image" Target="media/image74.emf"/><Relationship Id="rId138" Type="http://schemas.openxmlformats.org/officeDocument/2006/relationships/oleObject" Target="embeddings/oleObject53.bin"/><Relationship Id="rId154" Type="http://schemas.openxmlformats.org/officeDocument/2006/relationships/image" Target="media/image87.emf"/><Relationship Id="rId159" Type="http://schemas.openxmlformats.org/officeDocument/2006/relationships/oleObject" Target="embeddings/oleObject60.bin"/><Relationship Id="rId175" Type="http://schemas.openxmlformats.org/officeDocument/2006/relationships/image" Target="media/image100.png"/><Relationship Id="rId170" Type="http://schemas.openxmlformats.org/officeDocument/2006/relationships/image" Target="media/image95.png"/><Relationship Id="rId16" Type="http://schemas.openxmlformats.org/officeDocument/2006/relationships/oleObject" Target="embeddings/oleObject2.bin"/><Relationship Id="rId107" Type="http://schemas.openxmlformats.org/officeDocument/2006/relationships/image" Target="media/image60.e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emf"/><Relationship Id="rId102" Type="http://schemas.openxmlformats.org/officeDocument/2006/relationships/image" Target="media/image56.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emf"/><Relationship Id="rId149" Type="http://schemas.openxmlformats.org/officeDocument/2006/relationships/oleObject" Target="embeddings/oleObject57.bin"/><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2.png"/><Relationship Id="rId160" Type="http://schemas.openxmlformats.org/officeDocument/2006/relationships/image" Target="media/image89.emf"/><Relationship Id="rId165" Type="http://schemas.openxmlformats.org/officeDocument/2006/relationships/oleObject" Target="embeddings/oleObject63.bin"/><Relationship Id="rId22" Type="http://schemas.openxmlformats.org/officeDocument/2006/relationships/oleObject" Target="embeddings/oleObject5.bin"/><Relationship Id="rId27" Type="http://schemas.openxmlformats.org/officeDocument/2006/relationships/image" Target="media/image11.png"/><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png"/><Relationship Id="rId80" Type="http://schemas.openxmlformats.org/officeDocument/2006/relationships/oleObject" Target="embeddings/oleObject28.bin"/><Relationship Id="rId85" Type="http://schemas.openxmlformats.org/officeDocument/2006/relationships/image" Target="media/image46.emf"/><Relationship Id="rId150" Type="http://schemas.openxmlformats.org/officeDocument/2006/relationships/image" Target="media/image84.png"/><Relationship Id="rId155" Type="http://schemas.openxmlformats.org/officeDocument/2006/relationships/oleObject" Target="embeddings/oleObject59.bin"/><Relationship Id="rId171" Type="http://schemas.openxmlformats.org/officeDocument/2006/relationships/image" Target="media/image96.png"/><Relationship Id="rId176" Type="http://schemas.openxmlformats.org/officeDocument/2006/relationships/image" Target="media/image101.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7.emf"/><Relationship Id="rId108" Type="http://schemas.openxmlformats.org/officeDocument/2006/relationships/oleObject" Target="embeddings/oleObject39.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oleObject" Target="embeddings/oleObject20.bin"/><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49.wmf"/><Relationship Id="rId96" Type="http://schemas.openxmlformats.org/officeDocument/2006/relationships/image" Target="media/image53.wmf"/><Relationship Id="rId140" Type="http://schemas.openxmlformats.org/officeDocument/2006/relationships/image" Target="media/image78.png"/><Relationship Id="rId145" Type="http://schemas.openxmlformats.org/officeDocument/2006/relationships/oleObject" Target="embeddings/oleObject55.bin"/><Relationship Id="rId161" Type="http://schemas.openxmlformats.org/officeDocument/2006/relationships/oleObject" Target="embeddings/oleObject61.bin"/><Relationship Id="rId166"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1.png"/><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emf"/><Relationship Id="rId143" Type="http://schemas.openxmlformats.org/officeDocument/2006/relationships/oleObject" Target="embeddings/oleObject54.bin"/><Relationship Id="rId148" Type="http://schemas.openxmlformats.org/officeDocument/2006/relationships/image" Target="media/image83.emf"/><Relationship Id="rId151" Type="http://schemas.openxmlformats.org/officeDocument/2006/relationships/image" Target="media/image85.png"/><Relationship Id="rId156" Type="http://schemas.openxmlformats.org/officeDocument/2006/relationships/header" Target="header1.xml"/><Relationship Id="rId164" Type="http://schemas.openxmlformats.org/officeDocument/2006/relationships/image" Target="media/image91.emf"/><Relationship Id="rId169" Type="http://schemas.openxmlformats.org/officeDocument/2006/relationships/image" Target="media/image94.png"/><Relationship Id="rId177"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png"/><Relationship Id="rId180"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1.png"/><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png"/><Relationship Id="rId97" Type="http://schemas.openxmlformats.org/officeDocument/2006/relationships/oleObject" Target="embeddings/oleObject35.bin"/><Relationship Id="rId104" Type="http://schemas.openxmlformats.org/officeDocument/2006/relationships/oleObject" Target="embeddings/oleObject38.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9.png"/><Relationship Id="rId146" Type="http://schemas.openxmlformats.org/officeDocument/2006/relationships/image" Target="media/image82.emf"/><Relationship Id="rId167"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oleObject" Target="embeddings/oleObject34.bin"/><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emf"/><Relationship Id="rId110" Type="http://schemas.openxmlformats.org/officeDocument/2006/relationships/image" Target="media/image62.png"/><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footer" Target="footer1.xml"/><Relationship Id="rId178"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6.emf"/><Relationship Id="rId173" Type="http://schemas.openxmlformats.org/officeDocument/2006/relationships/image" Target="media/image98.png"/><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5.wmf"/><Relationship Id="rId105" Type="http://schemas.openxmlformats.org/officeDocument/2006/relationships/image" Target="media/image58.png"/><Relationship Id="rId126" Type="http://schemas.openxmlformats.org/officeDocument/2006/relationships/oleObject" Target="embeddings/oleObject47.bin"/><Relationship Id="rId147" Type="http://schemas.openxmlformats.org/officeDocument/2006/relationships/oleObject" Target="embeddings/oleObject56.bin"/><Relationship Id="rId168"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image" Target="media/image50.png"/><Relationship Id="rId98" Type="http://schemas.openxmlformats.org/officeDocument/2006/relationships/image" Target="media/image54.wmf"/><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oleObject" Target="embeddings/oleObject62.bin"/><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image" Target="media/image76.emf"/><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oleObject" Target="embeddings/oleObject32.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8.bin"/><Relationship Id="rId174" Type="http://schemas.openxmlformats.org/officeDocument/2006/relationships/image" Target="media/image99.png"/><Relationship Id="rId179"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6.wmf"/><Relationship Id="rId57" Type="http://schemas.openxmlformats.org/officeDocument/2006/relationships/image" Target="media/image27.emf"/><Relationship Id="rId106" Type="http://schemas.openxmlformats.org/officeDocument/2006/relationships/image" Target="media/image59.png"/><Relationship Id="rId127"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187</Pages>
  <Words>63594</Words>
  <Characters>362486</Characters>
  <Application>Microsoft Office Word</Application>
  <DocSecurity>0</DocSecurity>
  <Lines>3020</Lines>
  <Paragraphs>850</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5230</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_CR0473_(Rel-17)_TEI16</cp:lastModifiedBy>
  <cp:revision>10</cp:revision>
  <cp:lastPrinted>2011-08-29T13:43:00Z</cp:lastPrinted>
  <dcterms:created xsi:type="dcterms:W3CDTF">2024-07-12T09:26:00Z</dcterms:created>
  <dcterms:modified xsi:type="dcterms:W3CDTF">2024-09-20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